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7DF3195F" w:rsidR="00D012F3" w:rsidRPr="00292D2B" w:rsidRDefault="00D012F3" w:rsidP="00C823C7">
      <w:pPr>
        <w:spacing w:after="0" w:line="240" w:lineRule="auto"/>
        <w:ind w:firstLineChars="0" w:firstLine="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C2540D">
        <w:rPr>
          <w:rFonts w:hint="eastAsia"/>
          <w:sz w:val="21"/>
          <w:szCs w:val="21"/>
          <w:u w:val="single"/>
        </w:rPr>
        <w:t xml:space="preserve"> </w:t>
      </w:r>
      <w:r w:rsidR="00C2540D" w:rsidRPr="00C2540D">
        <w:rPr>
          <w:rFonts w:hint="eastAsia"/>
          <w:sz w:val="21"/>
          <w:szCs w:val="21"/>
          <w:u w:val="single" w:color="000000" w:themeColor="text1"/>
        </w:rPr>
        <w:t xml:space="preserve"> </w:t>
      </w:r>
      <w:r w:rsidR="00C2540D">
        <w:rPr>
          <w:rFonts w:hint="eastAsia"/>
          <w:sz w:val="21"/>
          <w:szCs w:val="21"/>
          <w:u w:val="single" w:color="000000" w:themeColor="text1"/>
        </w:rPr>
        <w:t>10065</w:t>
      </w:r>
      <w:r w:rsidR="00C2540D" w:rsidRPr="00C2540D">
        <w:rPr>
          <w:rFonts w:hint="eastAsia"/>
          <w:sz w:val="21"/>
          <w:szCs w:val="21"/>
          <w:u w:val="single" w:color="000000" w:themeColor="text1"/>
        </w:rPr>
        <w:t xml:space="preserve"> </w:t>
      </w:r>
      <w:r w:rsidR="00C823C7" w:rsidRPr="00C2540D">
        <w:rPr>
          <w:rFonts w:hint="eastAsia"/>
          <w:sz w:val="21"/>
          <w:szCs w:val="21"/>
          <w:u w:val="single" w:color="000000" w:themeColor="text1"/>
        </w:rPr>
        <w:t xml:space="preserve">  </w:t>
      </w:r>
    </w:p>
    <w:p w14:paraId="11F72C79" w14:textId="2D1D026E" w:rsidR="00D012F3" w:rsidRPr="003A7FD9" w:rsidRDefault="00D012F3" w:rsidP="00C823C7">
      <w:pPr>
        <w:spacing w:after="0" w:line="240" w:lineRule="auto"/>
        <w:ind w:firstLineChars="0" w:firstLine="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p>
    <w:p w14:paraId="5271CEF6" w14:textId="77777777" w:rsidR="00D012F3" w:rsidRPr="00FD4F4B" w:rsidRDefault="00D012F3" w:rsidP="00C823C7">
      <w:pPr>
        <w:spacing w:after="0" w:line="240" w:lineRule="auto"/>
        <w:ind w:firstLineChars="0" w:firstLine="0"/>
      </w:pPr>
    </w:p>
    <w:p w14:paraId="731D8543" w14:textId="77777777" w:rsidR="00D012F3" w:rsidRDefault="00D012F3" w:rsidP="00C823C7">
      <w:pPr>
        <w:spacing w:after="0" w:line="240" w:lineRule="auto"/>
        <w:ind w:firstLineChars="0" w:firstLine="0"/>
        <w:rPr>
          <w:u w:val="single"/>
        </w:rPr>
      </w:pPr>
    </w:p>
    <w:p w14:paraId="4E8E49A2" w14:textId="77777777" w:rsidR="00D012F3" w:rsidRDefault="00D012F3" w:rsidP="00C823C7">
      <w:pPr>
        <w:spacing w:after="0" w:line="240" w:lineRule="auto"/>
        <w:ind w:firstLineChars="0" w:firstLine="0"/>
        <w:rPr>
          <w:u w:val="single"/>
        </w:rPr>
      </w:pPr>
    </w:p>
    <w:p w14:paraId="43ABB414" w14:textId="0546FA98" w:rsidR="00D012F3" w:rsidRPr="00C823C7" w:rsidRDefault="00D012F3" w:rsidP="00C823C7">
      <w:pPr>
        <w:spacing w:after="0" w:line="240" w:lineRule="auto"/>
        <w:ind w:firstLineChars="0" w:firstLine="0"/>
        <w:jc w:val="center"/>
      </w:pPr>
      <w:r w:rsidRPr="00C823C7">
        <w:rPr>
          <w:noProof/>
        </w:rPr>
        <w:drawing>
          <wp:inline distT="0" distB="0" distL="0" distR="0" wp14:anchorId="4E5BDC66" wp14:editId="35230873">
            <wp:extent cx="3664585" cy="733425"/>
            <wp:effectExtent l="0" t="0" r="0" b="952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inline>
        </w:drawing>
      </w:r>
    </w:p>
    <w:p w14:paraId="2D283025" w14:textId="77777777" w:rsidR="00D012F3" w:rsidRPr="00C823C7" w:rsidRDefault="00D012F3" w:rsidP="00C823C7">
      <w:pPr>
        <w:spacing w:after="0" w:line="240" w:lineRule="auto"/>
        <w:ind w:firstLineChars="0" w:firstLine="0"/>
      </w:pPr>
    </w:p>
    <w:p w14:paraId="79CBBCDA" w14:textId="77777777" w:rsidR="00D012F3" w:rsidRDefault="00D012F3" w:rsidP="00C823C7">
      <w:pPr>
        <w:ind w:firstLineChars="0" w:firstLine="0"/>
        <w:jc w:val="center"/>
        <w:rPr>
          <w:rFonts w:eastAsia="幼圆"/>
          <w:sz w:val="44"/>
        </w:rPr>
      </w:pPr>
      <w:r>
        <w:rPr>
          <w:rFonts w:eastAsia="幼圆" w:hint="eastAsia"/>
          <w:sz w:val="84"/>
        </w:rPr>
        <w:t>研究生学位论文</w:t>
      </w:r>
    </w:p>
    <w:p w14:paraId="0E62520D" w14:textId="77777777" w:rsidR="00D012F3" w:rsidRDefault="00D012F3" w:rsidP="00C823C7">
      <w:pPr>
        <w:spacing w:after="0" w:line="240" w:lineRule="auto"/>
        <w:ind w:firstLineChars="0" w:firstLine="0"/>
        <w:rPr>
          <w:rFonts w:eastAsia="幼圆"/>
          <w:sz w:val="44"/>
        </w:rPr>
      </w:pPr>
    </w:p>
    <w:p w14:paraId="2022737E" w14:textId="1D880D06" w:rsidR="004D5F40" w:rsidRDefault="00D012F3" w:rsidP="00C823C7">
      <w:pPr>
        <w:ind w:firstLineChars="0" w:firstLine="0"/>
        <w:rPr>
          <w:sz w:val="44"/>
          <w:u w:val="single"/>
        </w:rPr>
      </w:pPr>
      <w:r>
        <w:rPr>
          <w:rFonts w:hint="eastAsia"/>
          <w:sz w:val="44"/>
        </w:rPr>
        <w:t>论文题目：</w:t>
      </w:r>
      <w:r w:rsidR="00C823C7">
        <w:rPr>
          <w:rFonts w:hint="eastAsia"/>
          <w:sz w:val="44"/>
          <w:u w:val="single"/>
        </w:rPr>
        <w:t xml:space="preserve">  </w:t>
      </w:r>
      <w:r w:rsidR="00EF4C14">
        <w:rPr>
          <w:rFonts w:hint="eastAsia"/>
          <w:sz w:val="44"/>
          <w:u w:val="single"/>
        </w:rPr>
        <w:t xml:space="preserve">    </w:t>
      </w:r>
      <w:r w:rsidR="00C0225A">
        <w:rPr>
          <w:rFonts w:hint="eastAsia"/>
          <w:sz w:val="44"/>
          <w:u w:val="single"/>
        </w:rPr>
        <w:t>基</w:t>
      </w:r>
      <w:r w:rsidR="009E1B9A">
        <w:rPr>
          <w:rFonts w:hint="eastAsia"/>
          <w:sz w:val="44"/>
          <w:u w:val="single"/>
        </w:rPr>
        <w:t>于</w:t>
      </w:r>
      <w:r w:rsidR="009E1B9A">
        <w:rPr>
          <w:sz w:val="44"/>
          <w:u w:val="single"/>
        </w:rPr>
        <w:t>RNN</w:t>
      </w:r>
      <w:r w:rsidR="004D5F40" w:rsidRPr="004D5F40">
        <w:rPr>
          <w:rFonts w:hint="eastAsia"/>
          <w:sz w:val="44"/>
          <w:u w:val="single"/>
        </w:rPr>
        <w:t>的</w:t>
      </w:r>
      <w:r w:rsidR="00CA30E2">
        <w:rPr>
          <w:rFonts w:hint="eastAsia"/>
          <w:sz w:val="44"/>
          <w:u w:val="single"/>
        </w:rPr>
        <w:t>端到</w:t>
      </w:r>
      <w:r w:rsidR="009944CF">
        <w:rPr>
          <w:rFonts w:hint="eastAsia"/>
          <w:sz w:val="44"/>
          <w:u w:val="single"/>
        </w:rPr>
        <w:t>端</w:t>
      </w:r>
      <w:r w:rsidR="00805B18">
        <w:rPr>
          <w:rFonts w:hint="eastAsia"/>
          <w:sz w:val="44"/>
          <w:u w:val="single"/>
        </w:rPr>
        <w:t xml:space="preserve">   </w:t>
      </w:r>
      <w:r w:rsidR="00C823C7">
        <w:rPr>
          <w:rFonts w:hint="eastAsia"/>
          <w:sz w:val="44"/>
          <w:u w:val="single"/>
        </w:rPr>
        <w:t xml:space="preserve">     </w:t>
      </w:r>
      <w:r w:rsidR="009944CF">
        <w:rPr>
          <w:sz w:val="44"/>
          <w:u w:val="single"/>
        </w:rPr>
        <w:t xml:space="preserve"> </w:t>
      </w:r>
    </w:p>
    <w:p w14:paraId="2EBB2430" w14:textId="1FEEEC32" w:rsidR="00D012F3" w:rsidRPr="001B46EC" w:rsidRDefault="004D5F40" w:rsidP="00C823C7">
      <w:pPr>
        <w:ind w:firstLineChars="0" w:firstLine="0"/>
        <w:rPr>
          <w:sz w:val="44"/>
          <w:u w:val="single"/>
        </w:rPr>
      </w:pPr>
      <w:r>
        <w:rPr>
          <w:sz w:val="44"/>
        </w:rPr>
        <w:t xml:space="preserve">          </w:t>
      </w:r>
      <w:r w:rsidR="00C823C7">
        <w:rPr>
          <w:rFonts w:hint="eastAsia"/>
          <w:sz w:val="44"/>
          <w:u w:val="single"/>
        </w:rPr>
        <w:t xml:space="preserve"> </w:t>
      </w:r>
      <w:r w:rsidR="00AA42F8">
        <w:rPr>
          <w:rFonts w:hint="eastAsia"/>
          <w:sz w:val="44"/>
          <w:u w:val="single"/>
        </w:rPr>
        <w:t xml:space="preserve">     </w:t>
      </w:r>
      <w:r w:rsidR="009944CF">
        <w:rPr>
          <w:rFonts w:hint="eastAsia"/>
          <w:sz w:val="44"/>
          <w:u w:val="single"/>
        </w:rPr>
        <w:t>自</w:t>
      </w:r>
      <w:r w:rsidR="00805B18">
        <w:rPr>
          <w:rFonts w:hint="eastAsia"/>
          <w:sz w:val="44"/>
          <w:u w:val="single"/>
        </w:rPr>
        <w:t>然场景文本识别</w:t>
      </w:r>
      <w:r w:rsidR="009944CF">
        <w:rPr>
          <w:sz w:val="44"/>
          <w:u w:val="single"/>
        </w:rPr>
        <w:t xml:space="preserve"> </w:t>
      </w:r>
      <w:r w:rsidR="00805B18">
        <w:rPr>
          <w:rFonts w:hint="eastAsia"/>
          <w:sz w:val="44"/>
          <w:u w:val="single"/>
        </w:rPr>
        <w:t xml:space="preserve">     </w:t>
      </w:r>
      <w:r w:rsidR="009944CF">
        <w:rPr>
          <w:sz w:val="44"/>
          <w:u w:val="single"/>
        </w:rPr>
        <w:t xml:space="preserve"> </w:t>
      </w:r>
      <w:r>
        <w:rPr>
          <w:rFonts w:hint="eastAsia"/>
          <w:sz w:val="44"/>
          <w:u w:val="single"/>
        </w:rPr>
        <w:t>_</w:t>
      </w:r>
      <w:r w:rsidR="00805B18">
        <w:rPr>
          <w:rFonts w:hint="eastAsia"/>
          <w:sz w:val="44"/>
          <w:u w:val="single"/>
        </w:rPr>
        <w:t xml:space="preserve"> </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01E99BE7" w14:textId="77777777" w:rsidR="00C823C7" w:rsidRDefault="00C823C7" w:rsidP="00C823C7">
      <w:pPr>
        <w:spacing w:after="0" w:line="240" w:lineRule="auto"/>
        <w:ind w:firstLineChars="0" w:firstLine="0"/>
        <w:rPr>
          <w:sz w:val="32"/>
        </w:rPr>
      </w:pPr>
    </w:p>
    <w:p w14:paraId="4EDF8E03" w14:textId="77777777" w:rsidR="00C823C7" w:rsidRDefault="00C823C7" w:rsidP="00C823C7">
      <w:pPr>
        <w:spacing w:after="0" w:line="240" w:lineRule="auto"/>
        <w:ind w:firstLineChars="0" w:firstLine="0"/>
        <w:rPr>
          <w:sz w:val="32"/>
        </w:rPr>
      </w:pPr>
    </w:p>
    <w:p w14:paraId="7157FAAE" w14:textId="77777777" w:rsidR="00C823C7" w:rsidRDefault="00C823C7" w:rsidP="00C823C7">
      <w:pPr>
        <w:spacing w:after="0" w:line="240" w:lineRule="auto"/>
        <w:ind w:firstLineChars="0" w:firstLine="0"/>
        <w:rPr>
          <w:sz w:val="32"/>
        </w:rPr>
      </w:pPr>
    </w:p>
    <w:p w14:paraId="5738CD23" w14:textId="77777777" w:rsidR="00C823C7" w:rsidRDefault="00C823C7" w:rsidP="00C823C7">
      <w:pPr>
        <w:spacing w:after="0" w:line="240" w:lineRule="auto"/>
        <w:ind w:firstLineChars="0" w:firstLine="0"/>
        <w:rPr>
          <w:sz w:val="32"/>
        </w:rPr>
      </w:pPr>
    </w:p>
    <w:p w14:paraId="44740846" w14:textId="7EA7E21E" w:rsidR="00D012F3" w:rsidRPr="00D012F3" w:rsidRDefault="00D012F3" w:rsidP="00C823C7">
      <w:pPr>
        <w:spacing w:after="0" w:line="240" w:lineRule="auto"/>
        <w:ind w:firstLineChars="0" w:firstLine="0"/>
        <w:rPr>
          <w:sz w:val="44"/>
          <w:u w:val="single"/>
        </w:rPr>
      </w:pPr>
      <w:r>
        <w:rPr>
          <w:rFonts w:hint="eastAsia"/>
          <w:sz w:val="32"/>
        </w:rPr>
        <w:t>学 生 姓 名：</w:t>
      </w:r>
      <w:r w:rsidR="003D4635">
        <w:rPr>
          <w:rFonts w:hint="eastAsia"/>
          <w:sz w:val="32"/>
          <w:u w:val="single"/>
        </w:rPr>
        <w:t xml:space="preserve">   </w:t>
      </w:r>
      <w:r w:rsidR="00C823C7">
        <w:rPr>
          <w:rFonts w:hint="eastAsia"/>
          <w:sz w:val="32"/>
          <w:u w:val="single"/>
        </w:rPr>
        <w:t xml:space="preserve"> </w:t>
      </w:r>
      <w:r w:rsidR="0063780B">
        <w:rPr>
          <w:rFonts w:hint="eastAsia"/>
          <w:sz w:val="32"/>
          <w:u w:val="single"/>
        </w:rPr>
        <w:t>安兴乐</w:t>
      </w:r>
      <w:r w:rsidR="00FB472D">
        <w:rPr>
          <w:rFonts w:hint="eastAsia"/>
          <w:sz w:val="32"/>
          <w:u w:val="single"/>
        </w:rPr>
        <w:t xml:space="preserve">    </w:t>
      </w:r>
      <w:r w:rsidR="0063780B">
        <w:rPr>
          <w:rFonts w:hint="eastAsia"/>
          <w:sz w:val="32"/>
          <w:u w:val="single"/>
        </w:rPr>
        <w:t xml:space="preserve"> </w:t>
      </w:r>
      <w:r>
        <w:rPr>
          <w:rFonts w:hint="eastAsia"/>
          <w:sz w:val="32"/>
        </w:rPr>
        <w:t>申请学位级别：</w:t>
      </w:r>
      <w:r w:rsidR="00240256">
        <w:rPr>
          <w:rFonts w:hint="eastAsia"/>
          <w:sz w:val="32"/>
          <w:u w:val="single"/>
        </w:rPr>
        <w:t xml:space="preserve">  </w:t>
      </w:r>
      <w:r w:rsidR="009D7B7F">
        <w:rPr>
          <w:rFonts w:hint="eastAsia"/>
          <w:sz w:val="32"/>
          <w:u w:val="single"/>
        </w:rPr>
        <w:t xml:space="preserve">  </w:t>
      </w:r>
      <w:r w:rsidR="00240256">
        <w:rPr>
          <w:rFonts w:hint="eastAsia"/>
          <w:sz w:val="32"/>
          <w:u w:val="single"/>
        </w:rPr>
        <w:t>硕</w:t>
      </w:r>
      <w:r w:rsidR="00251334" w:rsidRPr="00251334">
        <w:rPr>
          <w:rFonts w:hint="eastAsia"/>
          <w:sz w:val="32"/>
          <w:u w:val="single"/>
        </w:rPr>
        <w:t>士</w:t>
      </w:r>
      <w:r w:rsidR="00C823C7">
        <w:rPr>
          <w:rFonts w:hint="eastAsia"/>
          <w:sz w:val="32"/>
          <w:u w:val="single"/>
        </w:rPr>
        <w:t xml:space="preserve">  </w:t>
      </w:r>
      <w:r w:rsidR="00664420">
        <w:rPr>
          <w:rFonts w:hint="eastAsia"/>
          <w:sz w:val="32"/>
          <w:u w:val="single"/>
        </w:rPr>
        <w:t xml:space="preserve">  </w:t>
      </w:r>
      <w:r w:rsidR="00C823C7">
        <w:rPr>
          <w:rFonts w:hint="eastAsia"/>
          <w:sz w:val="32"/>
          <w:u w:val="single"/>
        </w:rPr>
        <w:t xml:space="preserve">  </w:t>
      </w:r>
    </w:p>
    <w:p w14:paraId="326E317C" w14:textId="2EF9DB5A" w:rsidR="00D012F3" w:rsidRDefault="00D012F3" w:rsidP="00C823C7">
      <w:pPr>
        <w:spacing w:after="0" w:line="240" w:lineRule="auto"/>
        <w:ind w:firstLineChars="0" w:firstLine="0"/>
        <w:rPr>
          <w:sz w:val="32"/>
          <w:u w:val="single"/>
        </w:rPr>
      </w:pPr>
      <w:r>
        <w:rPr>
          <w:rFonts w:hint="eastAsia"/>
          <w:sz w:val="32"/>
        </w:rPr>
        <w:t>申请专业名称：</w:t>
      </w:r>
      <w:r w:rsidR="00C2540D">
        <w:rPr>
          <w:rFonts w:hint="eastAsia"/>
          <w:sz w:val="32"/>
          <w:u w:val="single"/>
        </w:rPr>
        <w:t xml:space="preserve">  </w:t>
      </w:r>
      <w:r w:rsidR="00D90219">
        <w:rPr>
          <w:rFonts w:hint="eastAsia"/>
          <w:sz w:val="32"/>
          <w:u w:val="single"/>
        </w:rPr>
        <w:t xml:space="preserve">  </w:t>
      </w:r>
      <w:r w:rsidR="00171140">
        <w:rPr>
          <w:rFonts w:hint="eastAsia"/>
          <w:sz w:val="32"/>
          <w:u w:val="single"/>
        </w:rPr>
        <w:t xml:space="preserve">    </w:t>
      </w:r>
      <w:r w:rsidR="00D90219">
        <w:rPr>
          <w:rFonts w:hint="eastAsia"/>
          <w:sz w:val="32"/>
          <w:u w:val="single"/>
        </w:rPr>
        <w:t xml:space="preserve">  </w:t>
      </w:r>
      <w:r w:rsidR="00C2540D">
        <w:rPr>
          <w:rFonts w:hint="eastAsia"/>
          <w:sz w:val="32"/>
          <w:u w:val="single"/>
        </w:rPr>
        <w:t xml:space="preserve">  </w:t>
      </w:r>
      <w:r w:rsidR="002478A0">
        <w:rPr>
          <w:rFonts w:hint="eastAsia"/>
          <w:sz w:val="32"/>
          <w:u w:val="single"/>
        </w:rPr>
        <w:t>计算机应用技术</w:t>
      </w:r>
      <w:r w:rsidR="009414B2">
        <w:rPr>
          <w:rFonts w:hint="eastAsia"/>
          <w:sz w:val="32"/>
          <w:u w:val="single"/>
        </w:rPr>
        <w:t xml:space="preserve">              </w:t>
      </w:r>
      <w:r w:rsidR="00C823C7">
        <w:rPr>
          <w:rFonts w:hint="eastAsia"/>
          <w:sz w:val="32"/>
          <w:u w:val="single"/>
        </w:rPr>
        <w:t xml:space="preserve">  </w:t>
      </w:r>
    </w:p>
    <w:p w14:paraId="486D2389" w14:textId="72B23FAD" w:rsidR="00D012F3" w:rsidRDefault="00D012F3" w:rsidP="00C823C7">
      <w:pPr>
        <w:spacing w:after="0" w:line="240" w:lineRule="auto"/>
        <w:ind w:firstLineChars="0" w:firstLine="0"/>
        <w:rPr>
          <w:sz w:val="32"/>
          <w:u w:val="single"/>
        </w:rPr>
      </w:pPr>
      <w:r>
        <w:rPr>
          <w:rFonts w:hint="eastAsia"/>
          <w:sz w:val="32"/>
        </w:rPr>
        <w:t>研 究 方 向：</w:t>
      </w:r>
      <w:r w:rsidR="00C2540D">
        <w:rPr>
          <w:rFonts w:hint="eastAsia"/>
          <w:sz w:val="32"/>
        </w:rPr>
        <w:t xml:space="preserve"> </w:t>
      </w:r>
      <w:r w:rsidR="00D90219">
        <w:rPr>
          <w:rFonts w:hint="eastAsia"/>
          <w:sz w:val="32"/>
          <w:u w:val="single"/>
        </w:rPr>
        <w:t xml:space="preserve">   </w:t>
      </w:r>
      <w:r w:rsidR="00C2540D">
        <w:rPr>
          <w:rFonts w:hint="eastAsia"/>
          <w:sz w:val="32"/>
          <w:u w:val="single"/>
        </w:rPr>
        <w:t xml:space="preserve"> </w:t>
      </w:r>
      <w:r w:rsidR="0087337B">
        <w:rPr>
          <w:rFonts w:hint="eastAsia"/>
          <w:sz w:val="32"/>
          <w:u w:val="single"/>
        </w:rPr>
        <w:t xml:space="preserve">     </w:t>
      </w:r>
      <w:r w:rsidR="00C2540D">
        <w:rPr>
          <w:rFonts w:hint="eastAsia"/>
          <w:sz w:val="32"/>
          <w:u w:val="single"/>
        </w:rPr>
        <w:t xml:space="preserve"> </w:t>
      </w:r>
      <w:r w:rsidR="00D35EBE">
        <w:rPr>
          <w:rFonts w:hint="eastAsia"/>
          <w:sz w:val="32"/>
          <w:u w:val="single"/>
        </w:rPr>
        <w:t>图像处理与模式</w:t>
      </w:r>
      <w:r w:rsidR="00D314DA">
        <w:rPr>
          <w:rFonts w:hint="eastAsia"/>
          <w:sz w:val="32"/>
          <w:u w:val="single"/>
        </w:rPr>
        <w:t xml:space="preserve">识别              </w:t>
      </w:r>
    </w:p>
    <w:p w14:paraId="1DF90F2C" w14:textId="3323117B" w:rsidR="00D012F3" w:rsidRDefault="00D012F3" w:rsidP="00C823C7">
      <w:pPr>
        <w:spacing w:after="0" w:line="240" w:lineRule="auto"/>
        <w:ind w:firstLineChars="0" w:firstLine="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C823C7">
        <w:rPr>
          <w:rFonts w:hint="eastAsia"/>
          <w:sz w:val="32"/>
          <w:u w:val="single"/>
        </w:rPr>
        <w:t xml:space="preserve"> </w:t>
      </w:r>
      <w:r w:rsidR="00273DA3">
        <w:rPr>
          <w:rFonts w:hint="eastAsia"/>
          <w:sz w:val="32"/>
          <w:u w:val="single"/>
        </w:rPr>
        <w:t xml:space="preserve"> </w:t>
      </w:r>
      <w:r>
        <w:rPr>
          <w:rFonts w:hint="eastAsia"/>
          <w:sz w:val="32"/>
        </w:rPr>
        <w:t>专业技术职称：</w:t>
      </w:r>
      <w:r w:rsidR="00A83C42">
        <w:rPr>
          <w:rFonts w:hint="eastAsia"/>
          <w:sz w:val="32"/>
          <w:u w:val="single"/>
        </w:rPr>
        <w:t xml:space="preserve">    副</w:t>
      </w:r>
      <w:r w:rsidR="00273DA3" w:rsidRPr="00273DA3">
        <w:rPr>
          <w:rFonts w:hint="eastAsia"/>
          <w:sz w:val="32"/>
          <w:u w:val="single"/>
        </w:rPr>
        <w:t>教授</w:t>
      </w:r>
      <w:r w:rsidR="00CB04DF">
        <w:rPr>
          <w:rFonts w:hint="eastAsia"/>
          <w:sz w:val="32"/>
          <w:u w:val="single"/>
        </w:rPr>
        <w:t xml:space="preserve">    </w:t>
      </w:r>
      <w:r w:rsidR="00C823C7">
        <w:rPr>
          <w:rFonts w:hint="eastAsia"/>
          <w:sz w:val="32"/>
          <w:u w:val="single"/>
        </w:rPr>
        <w:t xml:space="preserve">  </w:t>
      </w:r>
    </w:p>
    <w:p w14:paraId="632A19E7" w14:textId="6CFDFBF5" w:rsidR="00C823C7" w:rsidRDefault="00D012F3" w:rsidP="00C823C7">
      <w:pPr>
        <w:spacing w:after="0" w:line="240" w:lineRule="auto"/>
        <w:ind w:firstLineChars="0" w:firstLine="0"/>
        <w:rPr>
          <w:sz w:val="32"/>
          <w:u w:val="single"/>
        </w:rPr>
      </w:pPr>
      <w:r>
        <w:rPr>
          <w:rFonts w:hint="eastAsia"/>
          <w:sz w:val="32"/>
        </w:rPr>
        <w:t>提交论文日期：</w:t>
      </w:r>
      <w:r w:rsidR="00C2540D">
        <w:rPr>
          <w:rFonts w:hint="eastAsia"/>
          <w:sz w:val="32"/>
          <w:u w:val="single"/>
        </w:rPr>
        <w:t xml:space="preserve">    </w:t>
      </w:r>
      <w:r w:rsidR="00C823C7" w:rsidRPr="00C823C7">
        <w:rPr>
          <w:rFonts w:hint="eastAsia"/>
          <w:sz w:val="32"/>
          <w:u w:val="single"/>
        </w:rPr>
        <w:t xml:space="preserve"> </w:t>
      </w:r>
      <w:r w:rsidR="00546BA0">
        <w:rPr>
          <w:rFonts w:hint="eastAsia"/>
          <w:sz w:val="32"/>
          <w:u w:val="single"/>
        </w:rPr>
        <w:t xml:space="preserve">    </w:t>
      </w:r>
      <w:r w:rsidR="00C823C7" w:rsidRPr="00C823C7">
        <w:rPr>
          <w:rFonts w:hint="eastAsia"/>
          <w:sz w:val="32"/>
          <w:u w:val="single"/>
        </w:rPr>
        <w:t xml:space="preserve">   </w:t>
      </w:r>
      <w:r w:rsidR="00240F08">
        <w:rPr>
          <w:rFonts w:hint="eastAsia"/>
          <w:sz w:val="32"/>
          <w:u w:val="single"/>
        </w:rPr>
        <w:t>2017年</w:t>
      </w:r>
      <w:r w:rsidR="000C3F72">
        <w:rPr>
          <w:rFonts w:hint="eastAsia"/>
          <w:sz w:val="32"/>
          <w:u w:val="single"/>
        </w:rPr>
        <w:t>3</w:t>
      </w:r>
      <w:r w:rsidR="00926F58">
        <w:rPr>
          <w:rFonts w:hint="eastAsia"/>
          <w:sz w:val="32"/>
          <w:u w:val="single"/>
        </w:rPr>
        <w:t xml:space="preserve">月                   </w:t>
      </w:r>
    </w:p>
    <w:p w14:paraId="0373C95E" w14:textId="77777777" w:rsidR="00C2540D" w:rsidRDefault="00C2540D" w:rsidP="00C823C7">
      <w:pPr>
        <w:spacing w:after="0" w:line="240" w:lineRule="auto"/>
        <w:ind w:firstLineChars="0" w:firstLine="0"/>
        <w:rPr>
          <w:sz w:val="32"/>
          <w:u w:val="single"/>
        </w:rPr>
      </w:pPr>
    </w:p>
    <w:p w14:paraId="41B4514E" w14:textId="77777777" w:rsidR="00F460CB" w:rsidRDefault="00F460CB">
      <w:pPr>
        <w:ind w:firstLineChars="0" w:firstLine="0"/>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Pr>
          <w:rFonts w:ascii="黑体" w:eastAsia="黑体" w:hAnsi="黑体"/>
          <w:sz w:val="28"/>
          <w:szCs w:val="28"/>
        </w:rPr>
        <w:lastRenderedPageBreak/>
        <w:br w:type="page"/>
      </w:r>
    </w:p>
    <w:p w14:paraId="00121AB9" w14:textId="12BB979E" w:rsidR="006D1808" w:rsidRPr="00A37439" w:rsidRDefault="003F6477" w:rsidP="00A37439">
      <w:pPr>
        <w:ind w:firstLine="560"/>
        <w:jc w:val="center"/>
        <w:rPr>
          <w:rFonts w:ascii="黑体" w:eastAsia="黑体" w:hAnsi="黑体"/>
          <w:sz w:val="28"/>
          <w:szCs w:val="28"/>
        </w:rPr>
      </w:pPr>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5BF507FC" w:rsidR="006D1808" w:rsidRDefault="001C5E41"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w:t>
      </w:r>
      <w:r w:rsidR="00C91888">
        <w:rPr>
          <w:rFonts w:cs="宋体" w:hint="eastAsia"/>
          <w:szCs w:val="24"/>
        </w:rPr>
        <w:t>自然场景文本识别</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4448EEF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B17081">
        <w:rPr>
          <w:rFonts w:cs="宋体" w:hint="eastAsia"/>
          <w:szCs w:val="24"/>
        </w:rPr>
        <w:t>场景文本识别</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240D608F" w:rsidR="006D1808" w:rsidRDefault="00457E12">
      <w:pPr>
        <w:tabs>
          <w:tab w:val="center" w:pos="1350"/>
          <w:tab w:val="center" w:pos="3780"/>
        </w:tabs>
        <w:spacing w:after="0" w:line="268" w:lineRule="auto"/>
        <w:ind w:firstLine="480"/>
      </w:pPr>
      <w:r>
        <w:t xml:space="preserve">  </w:t>
      </w:r>
      <w:r w:rsidR="006D1931">
        <w:rPr>
          <w:rFonts w:hint="eastAsia"/>
        </w:rP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303E210C" w:rsidR="006D1931" w:rsidRDefault="006D1931">
      <w:pPr>
        <w:ind w:firstLine="480"/>
      </w:pPr>
    </w:p>
    <w:p w14:paraId="7123A04B" w14:textId="77777777" w:rsidR="006D1931" w:rsidRPr="006D1931" w:rsidRDefault="006D1931" w:rsidP="006D1931">
      <w:pPr>
        <w:ind w:firstLine="480"/>
      </w:pPr>
    </w:p>
    <w:p w14:paraId="5A868DB1" w14:textId="0D1737E7" w:rsidR="006D1931" w:rsidRDefault="006D1931" w:rsidP="006D1931">
      <w:pPr>
        <w:tabs>
          <w:tab w:val="left" w:pos="3285"/>
        </w:tabs>
        <w:ind w:firstLine="480"/>
      </w:pPr>
      <w:r>
        <w:tab/>
      </w:r>
    </w:p>
    <w:p w14:paraId="4EC85157" w14:textId="77777777" w:rsidR="006D1931" w:rsidRDefault="006D1931">
      <w:pPr>
        <w:ind w:firstLineChars="0" w:firstLine="0"/>
      </w:pPr>
      <w:r>
        <w:br w:type="page"/>
      </w:r>
    </w:p>
    <w:p w14:paraId="28F9AAB9" w14:textId="77777777" w:rsidR="006D1931" w:rsidRDefault="006D1931" w:rsidP="006D1931">
      <w:pPr>
        <w:tabs>
          <w:tab w:val="left" w:pos="3285"/>
        </w:tabs>
        <w:ind w:firstLine="480"/>
      </w:pPr>
    </w:p>
    <w:p w14:paraId="0D7D5D41" w14:textId="1D6F30CD" w:rsidR="006D1931" w:rsidRDefault="006D1931" w:rsidP="006D1931">
      <w:pPr>
        <w:ind w:firstLine="480"/>
      </w:pPr>
    </w:p>
    <w:p w14:paraId="4DAFE610" w14:textId="77777777" w:rsidR="006D1808" w:rsidRPr="006D1931" w:rsidRDefault="006D1808" w:rsidP="00812776">
      <w:pPr>
        <w:ind w:firstLineChars="0" w:firstLine="0"/>
        <w:sectPr w:rsidR="006D1808" w:rsidRPr="006D1931"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CFDED74" w:rsidR="006D1808" w:rsidRPr="00745E78" w:rsidRDefault="003F6477" w:rsidP="00812776">
      <w:pPr>
        <w:pStyle w:val="1"/>
      </w:pPr>
      <w:bookmarkStart w:id="13" w:name="_Toc61982"/>
      <w:bookmarkStart w:id="14" w:name="_Toc482913847"/>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52022A" w:rsidRDefault="00A81516" w:rsidP="00A851C5">
      <w:pPr>
        <w:autoSpaceDE w:val="0"/>
        <w:autoSpaceDN w:val="0"/>
        <w:adjustRightInd w:val="0"/>
        <w:spacing w:after="0" w:line="240" w:lineRule="auto"/>
        <w:ind w:firstLine="480"/>
        <w:rPr>
          <w:rFonts w:cs="LMRoman10-Regular"/>
          <w:color w:val="000000" w:themeColor="text1"/>
          <w:szCs w:val="24"/>
        </w:rPr>
      </w:pPr>
      <w:bookmarkStart w:id="15" w:name="OLE_LINK7"/>
      <w:r w:rsidRPr="0052022A">
        <w:rPr>
          <w:rFonts w:cs="LMRoman10-Regular" w:hint="eastAsia"/>
          <w:color w:val="000000" w:themeColor="text1"/>
          <w:szCs w:val="24"/>
        </w:rPr>
        <w:t>对单个字符的位置获取与特征提取是文本识别中</w:t>
      </w:r>
      <w:r w:rsidR="00805607" w:rsidRPr="0052022A">
        <w:rPr>
          <w:rFonts w:cs="LMRoman10-Regular" w:hint="eastAsia"/>
          <w:color w:val="000000" w:themeColor="text1"/>
          <w:szCs w:val="24"/>
        </w:rPr>
        <w:t>最为关键的一步</w:t>
      </w:r>
      <w:r w:rsidRPr="0052022A">
        <w:rPr>
          <w:rFonts w:cs="LMRoman10-Regular" w:hint="eastAsia"/>
          <w:color w:val="000000" w:themeColor="text1"/>
          <w:szCs w:val="24"/>
        </w:rPr>
        <w:t>。</w:t>
      </w:r>
      <w:bookmarkEnd w:id="15"/>
      <w:r w:rsidR="00C77212" w:rsidRPr="0052022A">
        <w:rPr>
          <w:rFonts w:cs="LMRoman10-Regular" w:hint="eastAsia"/>
          <w:color w:val="000000" w:themeColor="text1"/>
          <w:szCs w:val="24"/>
        </w:rPr>
        <w:t>由于噪音、模糊、遮挡、布局等的影响，字符检测与识别精确度受到很大制约。</w:t>
      </w:r>
      <w:r w:rsidR="00CB2C30" w:rsidRPr="0052022A">
        <w:rPr>
          <w:rFonts w:cs="LMRoman10-Regular" w:hint="eastAsia"/>
          <w:color w:val="000000" w:themeColor="text1"/>
          <w:szCs w:val="24"/>
        </w:rPr>
        <w:t>为解决这个问题，很多方法被提出</w:t>
      </w:r>
      <w:r w:rsidR="00BA4556" w:rsidRPr="0052022A">
        <w:rPr>
          <w:rFonts w:cs="LMRoman10-Regular" w:hint="eastAsia"/>
          <w:color w:val="000000" w:themeColor="text1"/>
          <w:szCs w:val="24"/>
        </w:rPr>
        <w:t>，如自适应二值化算法、级联部件提取与直接字符检测</w:t>
      </w:r>
      <w:r w:rsidR="006E7841" w:rsidRPr="0052022A">
        <w:rPr>
          <w:rFonts w:cs="LMRoman10-Regular" w:hint="eastAsia"/>
          <w:color w:val="000000" w:themeColor="text1"/>
          <w:szCs w:val="24"/>
        </w:rPr>
        <w:t>等算法。</w:t>
      </w:r>
      <w:r w:rsidR="00204BCD" w:rsidRPr="0052022A">
        <w:rPr>
          <w:rFonts w:cs="LMRoman10-Regular" w:hint="eastAsia"/>
          <w:color w:val="000000" w:themeColor="text1"/>
          <w:szCs w:val="24"/>
        </w:rPr>
        <w:t>虽然</w:t>
      </w:r>
      <w:r w:rsidR="00B430B9" w:rsidRPr="0052022A">
        <w:rPr>
          <w:rFonts w:cs="LMRoman10-Regular" w:hint="eastAsia"/>
          <w:color w:val="000000" w:themeColor="text1"/>
          <w:szCs w:val="24"/>
        </w:rPr>
        <w:t>这些算法在特定场景下能够取得较好的效果，面对复杂的自然场景</w:t>
      </w:r>
      <w:r w:rsidR="00434A98" w:rsidRPr="0052022A">
        <w:rPr>
          <w:rFonts w:cs="LMRoman10-Regular" w:hint="eastAsia"/>
          <w:color w:val="000000" w:themeColor="text1"/>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62FCFD9" w:rsidR="00C04F2E" w:rsidRDefault="000933BE" w:rsidP="00A851C5">
      <w:pPr>
        <w:pStyle w:val="a3"/>
        <w:autoSpaceDE w:val="0"/>
        <w:autoSpaceDN w:val="0"/>
        <w:adjustRightInd w:val="0"/>
        <w:spacing w:after="0" w:line="240" w:lineRule="auto"/>
        <w:ind w:left="0" w:firstLine="482"/>
        <w:rPr>
          <w:rFonts w:cs="LMRoman10-Regular"/>
          <w:color w:val="auto"/>
          <w:szCs w:val="24"/>
        </w:rPr>
      </w:pPr>
      <w:r>
        <w:rPr>
          <w:rFonts w:cs="LMRoman10-Regular" w:hint="eastAsia"/>
          <w:b/>
          <w:color w:val="auto"/>
          <w:szCs w:val="24"/>
        </w:rPr>
        <w:t>关键词</w:t>
      </w:r>
      <w:bookmarkStart w:id="16" w:name="_GoBack"/>
      <w:bookmarkEnd w:id="16"/>
      <w:r w:rsidR="00964B86" w:rsidRPr="007F113D">
        <w:rPr>
          <w:rFonts w:cs="LMRoman10-Regular" w:hint="eastAsia"/>
          <w:b/>
          <w:color w:val="auto"/>
          <w:szCs w:val="24"/>
        </w:rPr>
        <w:t>：</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C2540D">
        <w:rPr>
          <w:rFonts w:cs="LMRoman10-Regular" w:hint="eastAsia"/>
          <w:color w:val="auto"/>
          <w:szCs w:val="24"/>
        </w:rPr>
        <w:t>循环神经网络</w:t>
      </w:r>
      <w:r w:rsidR="00145373">
        <w:rPr>
          <w:rFonts w:cs="LMRoman10-Regular" w:hint="eastAsia"/>
          <w:color w:val="auto"/>
          <w:szCs w:val="24"/>
        </w:rPr>
        <w:t>；</w:t>
      </w:r>
      <w:r w:rsidR="00C2540D">
        <w:rPr>
          <w:rFonts w:cs="LMRoman10-Regular" w:hint="eastAsia"/>
          <w:color w:val="auto"/>
          <w:szCs w:val="24"/>
        </w:rPr>
        <w:t>卷积神经网络</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2955F783" w14:textId="5215FD08" w:rsidR="00FE1854" w:rsidRPr="00603974" w:rsidRDefault="00A4396E" w:rsidP="00603974">
      <w:pPr>
        <w:pStyle w:val="1"/>
      </w:pPr>
      <w:bookmarkStart w:id="17" w:name="_Toc482913848"/>
      <w:r w:rsidRPr="00603974">
        <w:lastRenderedPageBreak/>
        <w:t>A</w:t>
      </w:r>
      <w:r w:rsidRPr="00603974">
        <w:rPr>
          <w:rFonts w:hint="eastAsia"/>
        </w:rPr>
        <w:t>B</w:t>
      </w:r>
      <w:r w:rsidRPr="00603974">
        <w:t>STRACT</w:t>
      </w:r>
      <w:bookmarkEnd w:id="17"/>
    </w:p>
    <w:p w14:paraId="187B84B5" w14:textId="6980DC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E29BF">
        <w:rPr>
          <w:rFonts w:ascii="Times New Roman" w:hAnsi="Times New Roman" w:cs="Times New Roman"/>
          <w:color w:val="auto"/>
          <w:szCs w:val="24"/>
        </w:rPr>
        <w:t xml:space="preserve">With the popularity of mobile smart devices, </w:t>
      </w:r>
      <w:r>
        <w:rPr>
          <w:rFonts w:ascii="Times New Roman" w:hAnsi="Times New Roman" w:cs="Times New Roman" w:hint="eastAsia"/>
          <w:color w:val="auto"/>
          <w:szCs w:val="24"/>
        </w:rPr>
        <w:t xml:space="preserve">it becomes more and more convenient to </w:t>
      </w:r>
      <w:r>
        <w:rPr>
          <w:rFonts w:ascii="Times New Roman" w:hAnsi="Times New Roman" w:cs="Times New Roman"/>
          <w:color w:val="auto"/>
          <w:szCs w:val="24"/>
        </w:rPr>
        <w:t xml:space="preserve">acquire </w:t>
      </w:r>
      <w:r w:rsidRPr="00DE29BF">
        <w:rPr>
          <w:rFonts w:ascii="Times New Roman" w:hAnsi="Times New Roman" w:cs="Times New Roman"/>
          <w:color w:val="auto"/>
          <w:szCs w:val="24"/>
        </w:rPr>
        <w:t>images.</w:t>
      </w:r>
      <w:r>
        <w:rPr>
          <w:rFonts w:ascii="Times New Roman" w:hAnsi="Times New Roman" w:cs="Times New Roman" w:hint="eastAsia"/>
          <w:color w:val="auto"/>
          <w:szCs w:val="24"/>
        </w:rPr>
        <w:t xml:space="preserve"> </w:t>
      </w:r>
      <w:r>
        <w:rPr>
          <w:rFonts w:ascii="Times New Roman" w:hAnsi="Times New Roman" w:cs="Times New Roman"/>
          <w:color w:val="auto"/>
          <w:szCs w:val="24"/>
        </w:rPr>
        <w:t>T</w:t>
      </w:r>
      <w:r>
        <w:rPr>
          <w:rFonts w:ascii="Times New Roman" w:hAnsi="Times New Roman" w:cs="Times New Roman" w:hint="eastAsia"/>
          <w:color w:val="auto"/>
          <w:szCs w:val="24"/>
        </w:rPr>
        <w:t>hus i</w:t>
      </w:r>
      <w:r w:rsidRPr="00DE29BF">
        <w:rPr>
          <w:rFonts w:ascii="Times New Roman" w:hAnsi="Times New Roman" w:cs="Times New Roman"/>
          <w:color w:val="auto"/>
          <w:szCs w:val="24"/>
        </w:rPr>
        <w:t xml:space="preserve">t has high application value </w:t>
      </w:r>
      <w:r>
        <w:rPr>
          <w:rFonts w:ascii="Times New Roman" w:hAnsi="Times New Roman" w:cs="Times New Roman"/>
          <w:color w:val="auto"/>
          <w:szCs w:val="24"/>
        </w:rPr>
        <w:t>to</w:t>
      </w:r>
      <w:r w:rsidRPr="00DE29BF">
        <w:rPr>
          <w:rFonts w:ascii="Times New Roman" w:hAnsi="Times New Roman" w:cs="Times New Roman"/>
          <w:color w:val="auto"/>
          <w:szCs w:val="24"/>
        </w:rPr>
        <w:t xml:space="preserve"> extract and understand the information in the images captured by smart devices.</w:t>
      </w:r>
      <w:r>
        <w:rPr>
          <w:rFonts w:ascii="Times New Roman" w:hAnsi="Times New Roman" w:cs="Times New Roman" w:hint="eastAsia"/>
          <w:color w:val="auto"/>
          <w:szCs w:val="24"/>
        </w:rPr>
        <w:t xml:space="preserve"> Since text contains a great number of semantic information, i</w:t>
      </w:r>
      <w:r w:rsidRPr="00DE29BF">
        <w:rPr>
          <w:rFonts w:ascii="Times New Roman" w:hAnsi="Times New Roman" w:cs="Times New Roman"/>
          <w:color w:val="auto"/>
          <w:szCs w:val="24"/>
        </w:rPr>
        <w:t xml:space="preserve">t is significant important </w:t>
      </w:r>
      <w:r>
        <w:rPr>
          <w:rFonts w:ascii="Times New Roman" w:hAnsi="Times New Roman" w:cs="Times New Roman" w:hint="eastAsia"/>
          <w:color w:val="auto"/>
          <w:szCs w:val="24"/>
        </w:rPr>
        <w:t xml:space="preserve">to extract the information included in the figures using </w:t>
      </w:r>
      <w:r w:rsidRPr="00DE29BF">
        <w:rPr>
          <w:rFonts w:ascii="Times New Roman" w:hAnsi="Times New Roman" w:cs="Times New Roman"/>
          <w:color w:val="auto"/>
          <w:szCs w:val="24"/>
        </w:rPr>
        <w:t>computer</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s a basic research work in the field of computer vision, text recognition in natural scenes has great research and practical value. It has been widely used in the fields of image retrieval,</w:t>
      </w:r>
      <w:r>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background, diversity of fonts,</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Pr>
          <w:rFonts w:ascii="Times New Roman" w:hAnsi="Times New Roman" w:cs="Times New Roman"/>
          <w:color w:val="auto"/>
          <w:szCs w:val="24"/>
        </w:rPr>
        <w:t xml:space="preserve"> it makes</w:t>
      </w:r>
      <w:r w:rsidRPr="00DE29BF">
        <w:rPr>
          <w:rFonts w:ascii="Times New Roman" w:hAnsi="Times New Roman" w:cs="Times New Roman"/>
          <w:color w:val="auto"/>
          <w:szCs w:val="24"/>
        </w:rPr>
        <w:t xml:space="preserve"> the traditional optical characte</w:t>
      </w:r>
      <w:r>
        <w:rPr>
          <w:rFonts w:ascii="Times New Roman" w:hAnsi="Times New Roman" w:cs="Times New Roman"/>
          <w:color w:val="auto"/>
          <w:szCs w:val="24"/>
        </w:rPr>
        <w:t>r recognition technology</w:t>
      </w:r>
      <w:r>
        <w:rPr>
          <w:rFonts w:ascii="Times New Roman" w:hAnsi="Times New Roman" w:cs="Times New Roman" w:hint="eastAsia"/>
          <w:color w:val="auto"/>
          <w:szCs w:val="24"/>
        </w:rPr>
        <w:t xml:space="preserve"> </w:t>
      </w:r>
      <w:r>
        <w:rPr>
          <w:rFonts w:ascii="Times New Roman" w:hAnsi="Times New Roman" w:cs="Times New Roman"/>
          <w:color w:val="auto"/>
          <w:szCs w:val="24"/>
        </w:rPr>
        <w:t xml:space="preserve">(OCR) </w:t>
      </w:r>
      <w:r w:rsidRPr="00DE29BF">
        <w:rPr>
          <w:rFonts w:ascii="Times New Roman" w:hAnsi="Times New Roman" w:cs="Times New Roman"/>
          <w:color w:val="auto"/>
          <w:szCs w:val="24"/>
        </w:rPr>
        <w:t>difficult to be widely used. Text detection and recognition in natural scenes still have many technical difficulties to be solved.</w:t>
      </w:r>
    </w:p>
    <w:p w14:paraId="559ED1F2" w14:textId="777777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34DC6">
        <w:rPr>
          <w:rFonts w:ascii="Times New Roman" w:hAnsi="Times New Roman" w:cs="Times New Roman"/>
          <w:color w:val="auto"/>
          <w:szCs w:val="24"/>
        </w:rPr>
        <w:t xml:space="preserve">The most important step in text recognition is to obtain the position </w:t>
      </w:r>
      <w:r>
        <w:rPr>
          <w:rFonts w:ascii="Times New Roman" w:hAnsi="Times New Roman" w:cs="Times New Roman" w:hint="eastAsia"/>
          <w:color w:val="auto"/>
          <w:szCs w:val="24"/>
        </w:rPr>
        <w:t xml:space="preserve">and extract the feature </w:t>
      </w:r>
      <w:r w:rsidRPr="00D34DC6">
        <w:rPr>
          <w:rFonts w:ascii="Times New Roman" w:hAnsi="Times New Roman" w:cs="Times New Roman"/>
          <w:color w:val="auto"/>
          <w:szCs w:val="24"/>
        </w:rPr>
        <w:t>of single character.</w:t>
      </w:r>
      <w:r w:rsidRPr="009124A2">
        <w:rPr>
          <w:rFonts w:ascii="Times New Roman" w:hAnsi="Times New Roman" w:cs="Times New Roman"/>
          <w:color w:val="auto"/>
          <w:szCs w:val="24"/>
        </w:rPr>
        <w:t xml:space="preserve"> </w:t>
      </w:r>
      <w:r w:rsidRPr="00D34DC6">
        <w:rPr>
          <w:rFonts w:ascii="Times New Roman" w:hAnsi="Times New Roman" w:cs="Times New Roman"/>
          <w:color w:val="auto"/>
          <w:szCs w:val="24"/>
        </w:rPr>
        <w:t>Due to the influence of noise, blur, occlusion and layout, the accuracy of character detection and recognition is greatly restri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To address these issues, several approaches were propos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which employed adaptive binarization, conne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mponent extracti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or direct character detection. These methods work well in certain cases,</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but are still far from producing all satisfactory results</w:t>
      </w:r>
      <w:r>
        <w:rPr>
          <w:rFonts w:ascii="Times New Roman" w:hAnsi="Times New Roman" w:cs="Times New Roman" w:hint="eastAsia"/>
          <w:color w:val="auto"/>
          <w:szCs w:val="24"/>
        </w:rPr>
        <w:t xml:space="preserve"> especially in complex natural scenes</w:t>
      </w:r>
      <w:r w:rsidRPr="00C457AA">
        <w:rPr>
          <w:rFonts w:ascii="Times New Roman" w:hAnsi="Times New Roman" w:cs="Times New Roman"/>
          <w:color w:val="auto"/>
          <w:szCs w:val="24"/>
        </w:rPr>
        <w:t xml:space="preserve">. </w:t>
      </w:r>
      <w:r>
        <w:rPr>
          <w:rFonts w:ascii="Times New Roman" w:hAnsi="Times New Roman" w:cs="Times New Roman" w:hint="eastAsia"/>
          <w:color w:val="auto"/>
          <w:szCs w:val="24"/>
        </w:rPr>
        <w:t>There is great difficulty in d</w:t>
      </w:r>
      <w:r w:rsidRPr="00C457AA">
        <w:rPr>
          <w:rFonts w:ascii="Times New Roman" w:hAnsi="Times New Roman" w:cs="Times New Roman"/>
          <w:color w:val="auto"/>
          <w:szCs w:val="24"/>
        </w:rPr>
        <w:t>irec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haracter detection.</w:t>
      </w:r>
    </w:p>
    <w:p w14:paraId="48E9019D"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Pr>
          <w:rFonts w:ascii="Times New Roman" w:hAnsi="Times New Roman" w:cs="Times New Roman"/>
          <w:color w:val="auto"/>
          <w:szCs w:val="24"/>
        </w:rPr>
        <w:t xml:space="preserve">sed in pattern recognition. </w:t>
      </w:r>
      <w:r w:rsidRPr="00DE29BF">
        <w:rPr>
          <w:rFonts w:ascii="Times New Roman" w:hAnsi="Times New Roman" w:cs="Times New Roman"/>
          <w:color w:val="auto"/>
          <w:szCs w:val="24"/>
        </w:rPr>
        <w:t xml:space="preserve">Based on the progress of image retrieval, object detection and natural language processing, this paper proposes a new </w:t>
      </w:r>
      <w:r>
        <w:rPr>
          <w:rFonts w:ascii="Times New Roman" w:hAnsi="Times New Roman" w:cs="Times New Roman"/>
          <w:color w:val="auto"/>
          <w:szCs w:val="24"/>
        </w:rPr>
        <w:t xml:space="preserve">text </w:t>
      </w:r>
      <w:r w:rsidRPr="00DE29BF">
        <w:rPr>
          <w:rFonts w:ascii="Times New Roman" w:hAnsi="Times New Roman" w:cs="Times New Roman"/>
          <w:color w:val="auto"/>
          <w:szCs w:val="24"/>
        </w:rPr>
        <w:t xml:space="preserve">recognition method combined with deep learning technology. As follows is the main work of this paper:  </w:t>
      </w:r>
    </w:p>
    <w:p w14:paraId="2DEFAF90" w14:textId="22D730B4"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1) This paper proposes a text recognition method based 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n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e use CNN to extract t</w:t>
      </w:r>
      <w:r w:rsidRPr="00DE29BF">
        <w:rPr>
          <w:rFonts w:ascii="Times New Roman" w:hAnsi="Times New Roman" w:cs="Times New Roman"/>
          <w:color w:val="auto"/>
          <w:szCs w:val="24"/>
        </w:rPr>
        <w:t>he abstract features of original image,</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w:t>
      </w:r>
      <w:r>
        <w:rPr>
          <w:rFonts w:ascii="Times New Roman" w:hAnsi="Times New Roman" w:cs="Times New Roman"/>
          <w:color w:val="auto"/>
          <w:szCs w:val="24"/>
        </w:rPr>
        <w:t>n feed the abstract features</w:t>
      </w:r>
      <w:r w:rsidRPr="00DE29BF">
        <w:rPr>
          <w:rFonts w:ascii="Times New Roman" w:hAnsi="Times New Roman" w:cs="Times New Roman"/>
          <w:color w:val="auto"/>
          <w:szCs w:val="24"/>
        </w:rPr>
        <w:t xml:space="preserve"> to RNN to model</w:t>
      </w:r>
      <w:r>
        <w:rPr>
          <w:rFonts w:ascii="Times New Roman" w:hAnsi="Times New Roman" w:cs="Times New Roman" w:hint="eastAsia"/>
          <w:color w:val="auto"/>
          <w:szCs w:val="24"/>
        </w:rPr>
        <w:t xml:space="preserve"> the</w:t>
      </w:r>
      <w:r w:rsidRPr="00DE29BF">
        <w:rPr>
          <w:rFonts w:ascii="Times New Roman" w:hAnsi="Times New Roman" w:cs="Times New Roman"/>
          <w:color w:val="auto"/>
          <w:szCs w:val="24"/>
        </w:rPr>
        <w:t xml:space="preserve"> global information. Our method is train</w:t>
      </w:r>
      <w:r>
        <w:rPr>
          <w:rFonts w:ascii="Times New Roman" w:hAnsi="Times New Roman" w:cs="Times New Roman" w:hint="eastAsia"/>
          <w:color w:val="auto"/>
          <w:szCs w:val="24"/>
        </w:rPr>
        <w:t>ed</w:t>
      </w:r>
      <w:r w:rsidRPr="00DE29BF">
        <w:rPr>
          <w:rFonts w:ascii="Times New Roman" w:hAnsi="Times New Roman" w:cs="Times New Roman"/>
          <w:color w:val="auto"/>
          <w:szCs w:val="24"/>
        </w:rPr>
        <w:t xml:space="preserve"> </w:t>
      </w:r>
      <w:r>
        <w:rPr>
          <w:rFonts w:ascii="Times New Roman" w:hAnsi="Times New Roman" w:cs="Times New Roman" w:hint="eastAsia"/>
          <w:color w:val="auto"/>
          <w:szCs w:val="24"/>
        </w:rPr>
        <w:t>using an</w:t>
      </w:r>
      <w:r w:rsidRPr="00DE29BF">
        <w:rPr>
          <w:rFonts w:ascii="Times New Roman" w:hAnsi="Times New Roman" w:cs="Times New Roman"/>
          <w:color w:val="auto"/>
          <w:szCs w:val="24"/>
        </w:rPr>
        <w:t xml:space="preserve"> end to end </w:t>
      </w:r>
      <w:r>
        <w:rPr>
          <w:rFonts w:ascii="Times New Roman" w:hAnsi="Times New Roman" w:cs="Times New Roman" w:hint="eastAsia"/>
          <w:color w:val="auto"/>
          <w:szCs w:val="24"/>
        </w:rPr>
        <w:t xml:space="preserve">method </w:t>
      </w:r>
      <w:r>
        <w:rPr>
          <w:rFonts w:ascii="Times New Roman" w:hAnsi="Times New Roman" w:cs="Times New Roman"/>
          <w:color w:val="auto"/>
          <w:szCs w:val="24"/>
        </w:rPr>
        <w:t xml:space="preserve">which </w:t>
      </w:r>
      <w:r>
        <w:rPr>
          <w:rFonts w:ascii="Times New Roman" w:hAnsi="Times New Roman" w:cs="Times New Roman" w:hint="eastAsia"/>
          <w:color w:val="auto"/>
          <w:szCs w:val="24"/>
        </w:rPr>
        <w:t>re</w:t>
      </w:r>
      <w:r>
        <w:rPr>
          <w:rFonts w:ascii="Times New Roman" w:hAnsi="Times New Roman" w:cs="Times New Roman"/>
          <w:color w:val="auto"/>
          <w:szCs w:val="24"/>
        </w:rPr>
        <w:t xml:space="preserve">searchers don’t need </w:t>
      </w:r>
      <w:r w:rsidRPr="00DE29BF">
        <w:rPr>
          <w:rFonts w:ascii="Times New Roman" w:hAnsi="Times New Roman" w:cs="Times New Roman"/>
          <w:color w:val="auto"/>
          <w:szCs w:val="24"/>
        </w:rPr>
        <w:t>much background knowledge, while text detection and recognition is too complex and requires deeper professional background knowledge. This greatly reduces the difficulty of training.</w:t>
      </w:r>
    </w:p>
    <w:p w14:paraId="0F96BAEB" w14:textId="248D7C40" w:rsidR="00164C64"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Pr>
          <w:rFonts w:ascii="Times New Roman" w:hAnsi="Times New Roman" w:cs="Times New Roman"/>
          <w:color w:val="auto"/>
          <w:szCs w:val="24"/>
        </w:rPr>
        <w:t xml:space="preserve"> and speed of convergence</w:t>
      </w:r>
      <w:r w:rsidRPr="00DE29BF">
        <w:rPr>
          <w:rFonts w:ascii="Times New Roman" w:hAnsi="Times New Roman" w:cs="Times New Roman"/>
          <w:color w:val="auto"/>
          <w:szCs w:val="24"/>
        </w:rPr>
        <w:t xml:space="preserve"> of </w:t>
      </w:r>
      <w:r>
        <w:rPr>
          <w:rFonts w:ascii="Times New Roman" w:hAnsi="Times New Roman" w:cs="Times New Roman" w:hint="eastAsia"/>
          <w:color w:val="auto"/>
          <w:szCs w:val="24"/>
        </w:rPr>
        <w:t>CNN</w:t>
      </w:r>
      <w:r>
        <w:rPr>
          <w:rFonts w:ascii="Times New Roman" w:hAnsi="Times New Roman" w:cs="Times New Roman"/>
          <w:color w:val="auto"/>
          <w:szCs w:val="24"/>
        </w:rPr>
        <w:t xml:space="preserve"> combined with </w:t>
      </w:r>
      <w:r w:rsidRPr="00DE29BF">
        <w:rPr>
          <w:rFonts w:ascii="Times New Roman" w:hAnsi="Times New Roman" w:cs="Times New Roman"/>
          <w:color w:val="auto"/>
          <w:szCs w:val="24"/>
        </w:rPr>
        <w:t xml:space="preserve">RNN </w:t>
      </w:r>
      <w:r>
        <w:rPr>
          <w:rFonts w:ascii="Times New Roman" w:hAnsi="Times New Roman" w:cs="Times New Roman"/>
          <w:color w:val="auto"/>
          <w:szCs w:val="24"/>
        </w:rPr>
        <w:t xml:space="preserve">compared with RNN </w:t>
      </w:r>
      <w:r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34742BC7"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p>
    <w:p w14:paraId="5072C318" w14:textId="4DBCFFB4" w:rsidR="00164C64" w:rsidRPr="00B870E6" w:rsidRDefault="000C3994" w:rsidP="00164C64">
      <w:pPr>
        <w:pStyle w:val="a3"/>
        <w:autoSpaceDE w:val="0"/>
        <w:autoSpaceDN w:val="0"/>
        <w:adjustRightInd w:val="0"/>
        <w:spacing w:after="0" w:line="240" w:lineRule="auto"/>
        <w:ind w:left="0" w:firstLine="482"/>
        <w:jc w:val="both"/>
        <w:rPr>
          <w:rFonts w:ascii="Times New Roman" w:hAnsi="Times New Roman" w:cs="Times New Roman"/>
          <w:color w:val="auto"/>
          <w:szCs w:val="24"/>
        </w:rPr>
      </w:pPr>
      <w:r>
        <w:rPr>
          <w:rFonts w:ascii="Times New Roman" w:hAnsi="Times New Roman" w:cs="Times New Roman"/>
          <w:b/>
          <w:color w:val="auto"/>
          <w:szCs w:val="24"/>
        </w:rPr>
        <w:t>Key</w:t>
      </w:r>
      <w:r w:rsidR="00164C64" w:rsidRPr="003A28CD">
        <w:rPr>
          <w:rFonts w:ascii="Times New Roman" w:hAnsi="Times New Roman" w:cs="Times New Roman"/>
          <w:b/>
          <w:color w:val="auto"/>
          <w:szCs w:val="24"/>
        </w:rPr>
        <w:t>words:</w:t>
      </w:r>
      <w:r w:rsidR="00164C64">
        <w:rPr>
          <w:rFonts w:ascii="Times New Roman" w:hAnsi="Times New Roman" w:cs="Times New Roman" w:hint="eastAsia"/>
          <w:b/>
          <w:color w:val="auto"/>
          <w:szCs w:val="24"/>
        </w:rPr>
        <w:t xml:space="preserve"> </w:t>
      </w:r>
      <w:r w:rsidR="00164C64">
        <w:rPr>
          <w:rFonts w:ascii="Times New Roman" w:hAnsi="Times New Roman" w:cs="Times New Roman"/>
          <w:color w:val="auto"/>
          <w:szCs w:val="24"/>
        </w:rPr>
        <w:t xml:space="preserve"> </w:t>
      </w:r>
      <w:r w:rsidR="00164C64">
        <w:rPr>
          <w:rFonts w:ascii="Times New Roman" w:hAnsi="Times New Roman" w:cs="Times New Roman" w:hint="eastAsia"/>
          <w:color w:val="auto"/>
          <w:szCs w:val="24"/>
        </w:rPr>
        <w:t>natural scenes; t</w:t>
      </w:r>
      <w:r w:rsidR="00164C64">
        <w:rPr>
          <w:rFonts w:ascii="Times New Roman" w:hAnsi="Times New Roman" w:cs="Times New Roman"/>
          <w:color w:val="auto"/>
          <w:szCs w:val="24"/>
        </w:rPr>
        <w:t xml:space="preserve">ext recognition; </w:t>
      </w:r>
      <w:r w:rsidR="00164C64">
        <w:rPr>
          <w:rFonts w:ascii="Times New Roman" w:hAnsi="Times New Roman" w:cs="Times New Roman" w:hint="eastAsia"/>
          <w:color w:val="auto"/>
          <w:szCs w:val="24"/>
        </w:rPr>
        <w:t>d</w:t>
      </w:r>
      <w:r w:rsidR="00164C64" w:rsidRPr="00DE29BF">
        <w:rPr>
          <w:rFonts w:ascii="Times New Roman" w:hAnsi="Times New Roman" w:cs="Times New Roman"/>
          <w:color w:val="auto"/>
          <w:szCs w:val="24"/>
        </w:rPr>
        <w:t>eep lear</w:t>
      </w:r>
      <w:r w:rsidR="00164C64">
        <w:rPr>
          <w:rFonts w:ascii="Times New Roman" w:hAnsi="Times New Roman" w:cs="Times New Roman"/>
          <w:color w:val="auto"/>
          <w:szCs w:val="24"/>
        </w:rPr>
        <w:t xml:space="preserve">ning; </w:t>
      </w:r>
      <w:r w:rsidR="00164C64" w:rsidRPr="00C457AA">
        <w:rPr>
          <w:rFonts w:ascii="Times New Roman" w:hAnsi="Times New Roman" w:cs="Times New Roman"/>
          <w:color w:val="auto"/>
          <w:szCs w:val="24"/>
        </w:rPr>
        <w:t>recurrent</w:t>
      </w:r>
      <w:r w:rsidR="00164C64">
        <w:rPr>
          <w:rFonts w:ascii="Times New Roman" w:hAnsi="Times New Roman" w:cs="Times New Roman" w:hint="eastAsia"/>
          <w:color w:val="auto"/>
          <w:szCs w:val="24"/>
        </w:rPr>
        <w:t xml:space="preserve"> neural networks (</w:t>
      </w:r>
      <w:r w:rsidR="00164C64" w:rsidRPr="00DE29BF">
        <w:rPr>
          <w:rFonts w:ascii="Times New Roman" w:hAnsi="Times New Roman" w:cs="Times New Roman"/>
          <w:color w:val="auto"/>
          <w:szCs w:val="24"/>
        </w:rPr>
        <w:t>RNN</w:t>
      </w:r>
      <w:r w:rsidR="00164C64">
        <w:rPr>
          <w:rFonts w:ascii="Times New Roman" w:hAnsi="Times New Roman" w:cs="Times New Roman" w:hint="eastAsia"/>
          <w:color w:val="auto"/>
          <w:szCs w:val="24"/>
        </w:rPr>
        <w:t>)</w:t>
      </w:r>
      <w:r w:rsidR="00164C64" w:rsidRPr="00DE29BF">
        <w:rPr>
          <w:rFonts w:ascii="Times New Roman" w:hAnsi="Times New Roman" w:cs="Times New Roman"/>
          <w:color w:val="auto"/>
          <w:szCs w:val="24"/>
        </w:rPr>
        <w:t xml:space="preserve"> </w:t>
      </w:r>
      <w:r w:rsidR="00164C64">
        <w:rPr>
          <w:rFonts w:ascii="Times New Roman" w:hAnsi="Times New Roman" w:cs="Times New Roman"/>
          <w:color w:val="auto"/>
          <w:szCs w:val="24"/>
        </w:rPr>
        <w:t>;</w:t>
      </w:r>
      <w:r w:rsidR="00164C64">
        <w:rPr>
          <w:rFonts w:ascii="Times New Roman" w:hAnsi="Times New Roman" w:cs="Times New Roman" w:hint="eastAsia"/>
          <w:color w:val="auto"/>
          <w:szCs w:val="24"/>
        </w:rPr>
        <w:t xml:space="preserve"> </w:t>
      </w:r>
      <w:r w:rsidR="00164C64" w:rsidRPr="00C457AA">
        <w:rPr>
          <w:rFonts w:ascii="Times New Roman" w:hAnsi="Times New Roman" w:cs="Times New Roman"/>
          <w:color w:val="auto"/>
          <w:szCs w:val="24"/>
        </w:rPr>
        <w:t>convolutional neural networks</w:t>
      </w:r>
      <w:r w:rsidR="00164C64">
        <w:rPr>
          <w:rFonts w:ascii="Times New Roman" w:hAnsi="Times New Roman" w:cs="Times New Roman" w:hint="eastAsia"/>
          <w:color w:val="auto"/>
          <w:szCs w:val="24"/>
        </w:rPr>
        <w:t xml:space="preserve"> (</w:t>
      </w:r>
      <w:r w:rsidR="00164C64" w:rsidRPr="00DE29BF">
        <w:rPr>
          <w:rFonts w:ascii="Times New Roman" w:hAnsi="Times New Roman" w:cs="Times New Roman"/>
          <w:color w:val="auto"/>
          <w:szCs w:val="24"/>
        </w:rPr>
        <w:t>CNN</w:t>
      </w:r>
      <w:r w:rsidR="00164C64">
        <w:rPr>
          <w:rFonts w:ascii="Times New Roman" w:hAnsi="Times New Roman" w:cs="Times New Roman" w:hint="eastAsia"/>
          <w:color w:val="auto"/>
          <w:szCs w:val="24"/>
        </w:rPr>
        <w:t>)</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5AD0B199" w14:textId="77777777" w:rsidR="00CA4AC9"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133A2DC0" w14:textId="7DB1F204"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47" w:history="1">
            <w:r w:rsidR="00CA4AC9" w:rsidRPr="004E468E">
              <w:rPr>
                <w:rStyle w:val="af5"/>
                <w:rFonts w:ascii="宋体" w:eastAsia="宋体" w:hAnsi="宋体" w:cs="宋体" w:hint="eastAsia"/>
                <w:noProof/>
              </w:rPr>
              <w:t>摘</w:t>
            </w:r>
            <w:r w:rsidR="00CA4AC9" w:rsidRPr="004E468E">
              <w:rPr>
                <w:rStyle w:val="af5"/>
                <w:noProof/>
              </w:rPr>
              <w:t xml:space="preserve"> </w:t>
            </w:r>
            <w:r w:rsidR="00CA4AC9" w:rsidRPr="004E468E">
              <w:rPr>
                <w:rStyle w:val="af5"/>
                <w:rFonts w:ascii="宋体" w:eastAsia="宋体" w:hAnsi="宋体" w:cs="宋体" w:hint="eastAsia"/>
                <w:noProof/>
              </w:rPr>
              <w:t>要</w:t>
            </w:r>
            <w:r w:rsidR="00CA4AC9">
              <w:rPr>
                <w:noProof/>
                <w:webHidden/>
              </w:rPr>
              <w:tab/>
            </w:r>
            <w:r w:rsidR="00CA4AC9">
              <w:rPr>
                <w:noProof/>
                <w:webHidden/>
              </w:rPr>
              <w:fldChar w:fldCharType="begin"/>
            </w:r>
            <w:r w:rsidR="00CA4AC9">
              <w:rPr>
                <w:noProof/>
                <w:webHidden/>
              </w:rPr>
              <w:instrText xml:space="preserve"> PAGEREF _Toc482913847 \h </w:instrText>
            </w:r>
            <w:r w:rsidR="00CA4AC9">
              <w:rPr>
                <w:noProof/>
                <w:webHidden/>
              </w:rPr>
            </w:r>
            <w:r w:rsidR="00CA4AC9">
              <w:rPr>
                <w:noProof/>
                <w:webHidden/>
              </w:rPr>
              <w:fldChar w:fldCharType="separate"/>
            </w:r>
            <w:r w:rsidR="00054D42">
              <w:rPr>
                <w:noProof/>
                <w:webHidden/>
              </w:rPr>
              <w:t>I</w:t>
            </w:r>
            <w:r w:rsidR="00CA4AC9">
              <w:rPr>
                <w:noProof/>
                <w:webHidden/>
              </w:rPr>
              <w:fldChar w:fldCharType="end"/>
            </w:r>
          </w:hyperlink>
        </w:p>
        <w:p w14:paraId="39F9D932" w14:textId="24074616"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48" w:history="1">
            <w:r w:rsidR="00CA4AC9" w:rsidRPr="004E468E">
              <w:rPr>
                <w:rStyle w:val="af5"/>
                <w:noProof/>
              </w:rPr>
              <w:t>ABSTRACT</w:t>
            </w:r>
            <w:r w:rsidR="00CA4AC9">
              <w:rPr>
                <w:noProof/>
                <w:webHidden/>
              </w:rPr>
              <w:tab/>
            </w:r>
            <w:r w:rsidR="00CA4AC9">
              <w:rPr>
                <w:noProof/>
                <w:webHidden/>
              </w:rPr>
              <w:fldChar w:fldCharType="begin"/>
            </w:r>
            <w:r w:rsidR="00CA4AC9">
              <w:rPr>
                <w:noProof/>
                <w:webHidden/>
              </w:rPr>
              <w:instrText xml:space="preserve"> PAGEREF _Toc482913848 \h </w:instrText>
            </w:r>
            <w:r w:rsidR="00CA4AC9">
              <w:rPr>
                <w:noProof/>
                <w:webHidden/>
              </w:rPr>
            </w:r>
            <w:r w:rsidR="00CA4AC9">
              <w:rPr>
                <w:noProof/>
                <w:webHidden/>
              </w:rPr>
              <w:fldChar w:fldCharType="separate"/>
            </w:r>
            <w:r w:rsidR="00054D42">
              <w:rPr>
                <w:noProof/>
                <w:webHidden/>
              </w:rPr>
              <w:t>II</w:t>
            </w:r>
            <w:r w:rsidR="00CA4AC9">
              <w:rPr>
                <w:noProof/>
                <w:webHidden/>
              </w:rPr>
              <w:fldChar w:fldCharType="end"/>
            </w:r>
          </w:hyperlink>
        </w:p>
        <w:p w14:paraId="410E20B7" w14:textId="37176D9F"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49" w:history="1">
            <w:r w:rsidR="00CA4AC9" w:rsidRPr="004E468E">
              <w:rPr>
                <w:rStyle w:val="af5"/>
                <w:rFonts w:ascii="宋体" w:eastAsia="宋体" w:hAnsi="宋体" w:cs="宋体" w:hint="eastAsia"/>
                <w:noProof/>
              </w:rPr>
              <w:t>第一章</w:t>
            </w:r>
            <w:r w:rsidR="00CA4AC9" w:rsidRPr="004E468E">
              <w:rPr>
                <w:rStyle w:val="af5"/>
                <w:noProof/>
              </w:rPr>
              <w:t xml:space="preserve">  </w:t>
            </w:r>
            <w:r w:rsidR="00CA4AC9" w:rsidRPr="004E468E">
              <w:rPr>
                <w:rStyle w:val="af5"/>
                <w:rFonts w:ascii="宋体" w:eastAsia="宋体" w:hAnsi="宋体" w:cs="宋体" w:hint="eastAsia"/>
                <w:noProof/>
              </w:rPr>
              <w:t>绪论</w:t>
            </w:r>
            <w:r w:rsidR="00CA4AC9">
              <w:rPr>
                <w:noProof/>
                <w:webHidden/>
              </w:rPr>
              <w:tab/>
            </w:r>
            <w:r w:rsidR="00CA4AC9">
              <w:rPr>
                <w:noProof/>
                <w:webHidden/>
              </w:rPr>
              <w:fldChar w:fldCharType="begin"/>
            </w:r>
            <w:r w:rsidR="00CA4AC9">
              <w:rPr>
                <w:noProof/>
                <w:webHidden/>
              </w:rPr>
              <w:instrText xml:space="preserve"> PAGEREF _Toc482913849 \h </w:instrText>
            </w:r>
            <w:r w:rsidR="00CA4AC9">
              <w:rPr>
                <w:noProof/>
                <w:webHidden/>
              </w:rPr>
            </w:r>
            <w:r w:rsidR="00CA4AC9">
              <w:rPr>
                <w:noProof/>
                <w:webHidden/>
              </w:rPr>
              <w:fldChar w:fldCharType="separate"/>
            </w:r>
            <w:r w:rsidR="00054D42">
              <w:rPr>
                <w:noProof/>
                <w:webHidden/>
              </w:rPr>
              <w:t>1</w:t>
            </w:r>
            <w:r w:rsidR="00CA4AC9">
              <w:rPr>
                <w:noProof/>
                <w:webHidden/>
              </w:rPr>
              <w:fldChar w:fldCharType="end"/>
            </w:r>
          </w:hyperlink>
        </w:p>
        <w:p w14:paraId="5609E63E" w14:textId="48A657C1"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0" w:history="1">
            <w:r w:rsidR="00CA4AC9" w:rsidRPr="004E468E">
              <w:rPr>
                <w:rStyle w:val="af5"/>
                <w:noProof/>
              </w:rPr>
              <w:t>1.1 文本识别的研究背景及意义</w:t>
            </w:r>
            <w:r w:rsidR="00CA4AC9">
              <w:rPr>
                <w:noProof/>
                <w:webHidden/>
              </w:rPr>
              <w:tab/>
            </w:r>
            <w:r w:rsidR="00CA4AC9">
              <w:rPr>
                <w:noProof/>
                <w:webHidden/>
              </w:rPr>
              <w:fldChar w:fldCharType="begin"/>
            </w:r>
            <w:r w:rsidR="00CA4AC9">
              <w:rPr>
                <w:noProof/>
                <w:webHidden/>
              </w:rPr>
              <w:instrText xml:space="preserve"> PAGEREF _Toc482913850 \h </w:instrText>
            </w:r>
            <w:r w:rsidR="00CA4AC9">
              <w:rPr>
                <w:noProof/>
                <w:webHidden/>
              </w:rPr>
            </w:r>
            <w:r w:rsidR="00CA4AC9">
              <w:rPr>
                <w:noProof/>
                <w:webHidden/>
              </w:rPr>
              <w:fldChar w:fldCharType="separate"/>
            </w:r>
            <w:r w:rsidR="00054D42">
              <w:rPr>
                <w:noProof/>
                <w:webHidden/>
              </w:rPr>
              <w:t>1</w:t>
            </w:r>
            <w:r w:rsidR="00CA4AC9">
              <w:rPr>
                <w:noProof/>
                <w:webHidden/>
              </w:rPr>
              <w:fldChar w:fldCharType="end"/>
            </w:r>
          </w:hyperlink>
        </w:p>
        <w:p w14:paraId="54D2C997" w14:textId="70E3E61E"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1" w:history="1">
            <w:r w:rsidR="00CA4AC9" w:rsidRPr="004E468E">
              <w:rPr>
                <w:rStyle w:val="af5"/>
                <w:noProof/>
              </w:rPr>
              <w:t>1.2 文本识别技术发展</w:t>
            </w:r>
            <w:r w:rsidR="00CA4AC9">
              <w:rPr>
                <w:noProof/>
                <w:webHidden/>
              </w:rPr>
              <w:tab/>
            </w:r>
            <w:r w:rsidR="00CA4AC9">
              <w:rPr>
                <w:noProof/>
                <w:webHidden/>
              </w:rPr>
              <w:fldChar w:fldCharType="begin"/>
            </w:r>
            <w:r w:rsidR="00CA4AC9">
              <w:rPr>
                <w:noProof/>
                <w:webHidden/>
              </w:rPr>
              <w:instrText xml:space="preserve"> PAGEREF _Toc482913851 \h </w:instrText>
            </w:r>
            <w:r w:rsidR="00CA4AC9">
              <w:rPr>
                <w:noProof/>
                <w:webHidden/>
              </w:rPr>
            </w:r>
            <w:r w:rsidR="00CA4AC9">
              <w:rPr>
                <w:noProof/>
                <w:webHidden/>
              </w:rPr>
              <w:fldChar w:fldCharType="separate"/>
            </w:r>
            <w:r w:rsidR="00054D42">
              <w:rPr>
                <w:noProof/>
                <w:webHidden/>
              </w:rPr>
              <w:t>1</w:t>
            </w:r>
            <w:r w:rsidR="00CA4AC9">
              <w:rPr>
                <w:noProof/>
                <w:webHidden/>
              </w:rPr>
              <w:fldChar w:fldCharType="end"/>
            </w:r>
          </w:hyperlink>
        </w:p>
        <w:p w14:paraId="358C835E" w14:textId="048B0CA6"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2" w:history="1">
            <w:r w:rsidR="00CA4AC9" w:rsidRPr="004E468E">
              <w:rPr>
                <w:rStyle w:val="af5"/>
                <w:noProof/>
              </w:rPr>
              <w:t>1.2 自然场景文本识别难点分析</w:t>
            </w:r>
            <w:r w:rsidR="00CA4AC9">
              <w:rPr>
                <w:noProof/>
                <w:webHidden/>
              </w:rPr>
              <w:tab/>
            </w:r>
            <w:r w:rsidR="00CA4AC9">
              <w:rPr>
                <w:noProof/>
                <w:webHidden/>
              </w:rPr>
              <w:fldChar w:fldCharType="begin"/>
            </w:r>
            <w:r w:rsidR="00CA4AC9">
              <w:rPr>
                <w:noProof/>
                <w:webHidden/>
              </w:rPr>
              <w:instrText xml:space="preserve"> PAGEREF _Toc482913852 \h </w:instrText>
            </w:r>
            <w:r w:rsidR="00CA4AC9">
              <w:rPr>
                <w:noProof/>
                <w:webHidden/>
              </w:rPr>
            </w:r>
            <w:r w:rsidR="00CA4AC9">
              <w:rPr>
                <w:noProof/>
                <w:webHidden/>
              </w:rPr>
              <w:fldChar w:fldCharType="separate"/>
            </w:r>
            <w:r w:rsidR="00054D42">
              <w:rPr>
                <w:noProof/>
                <w:webHidden/>
              </w:rPr>
              <w:t>2</w:t>
            </w:r>
            <w:r w:rsidR="00CA4AC9">
              <w:rPr>
                <w:noProof/>
                <w:webHidden/>
              </w:rPr>
              <w:fldChar w:fldCharType="end"/>
            </w:r>
          </w:hyperlink>
        </w:p>
        <w:p w14:paraId="6A987AFF" w14:textId="378C2A43"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3" w:history="1">
            <w:r w:rsidR="00CA4AC9" w:rsidRPr="004E468E">
              <w:rPr>
                <w:rStyle w:val="af5"/>
                <w:noProof/>
              </w:rPr>
              <w:t>1.3 自然场景文本识别的研究现状</w:t>
            </w:r>
            <w:r w:rsidR="00CA4AC9">
              <w:rPr>
                <w:noProof/>
                <w:webHidden/>
              </w:rPr>
              <w:tab/>
            </w:r>
            <w:r w:rsidR="00CA4AC9">
              <w:rPr>
                <w:noProof/>
                <w:webHidden/>
              </w:rPr>
              <w:fldChar w:fldCharType="begin"/>
            </w:r>
            <w:r w:rsidR="00CA4AC9">
              <w:rPr>
                <w:noProof/>
                <w:webHidden/>
              </w:rPr>
              <w:instrText xml:space="preserve"> PAGEREF _Toc482913853 \h </w:instrText>
            </w:r>
            <w:r w:rsidR="00CA4AC9">
              <w:rPr>
                <w:noProof/>
                <w:webHidden/>
              </w:rPr>
            </w:r>
            <w:r w:rsidR="00CA4AC9">
              <w:rPr>
                <w:noProof/>
                <w:webHidden/>
              </w:rPr>
              <w:fldChar w:fldCharType="separate"/>
            </w:r>
            <w:r w:rsidR="00054D42">
              <w:rPr>
                <w:noProof/>
                <w:webHidden/>
              </w:rPr>
              <w:t>4</w:t>
            </w:r>
            <w:r w:rsidR="00CA4AC9">
              <w:rPr>
                <w:noProof/>
                <w:webHidden/>
              </w:rPr>
              <w:fldChar w:fldCharType="end"/>
            </w:r>
          </w:hyperlink>
        </w:p>
        <w:p w14:paraId="76B37E45" w14:textId="44BED63B" w:rsidR="00CA4AC9" w:rsidRDefault="003745F5">
          <w:pPr>
            <w:pStyle w:val="31"/>
            <w:rPr>
              <w:rFonts w:asciiTheme="minorHAnsi" w:eastAsiaTheme="minorEastAsia" w:hAnsiTheme="minorHAnsi" w:cstheme="minorBidi"/>
              <w:noProof/>
              <w:color w:val="auto"/>
              <w:kern w:val="2"/>
              <w:sz w:val="21"/>
            </w:rPr>
          </w:pPr>
          <w:hyperlink w:anchor="_Toc482913854" w:history="1">
            <w:r w:rsidR="00CA4AC9" w:rsidRPr="004E468E">
              <w:rPr>
                <w:rStyle w:val="af5"/>
                <w:noProof/>
              </w:rPr>
              <w:t>1.3.1 传统文字识别研究</w:t>
            </w:r>
            <w:r w:rsidR="00CA4AC9">
              <w:rPr>
                <w:noProof/>
                <w:webHidden/>
              </w:rPr>
              <w:tab/>
            </w:r>
            <w:r w:rsidR="00CA4AC9">
              <w:rPr>
                <w:noProof/>
                <w:webHidden/>
              </w:rPr>
              <w:fldChar w:fldCharType="begin"/>
            </w:r>
            <w:r w:rsidR="00CA4AC9">
              <w:rPr>
                <w:noProof/>
                <w:webHidden/>
              </w:rPr>
              <w:instrText xml:space="preserve"> PAGEREF _Toc482913854 \h </w:instrText>
            </w:r>
            <w:r w:rsidR="00CA4AC9">
              <w:rPr>
                <w:noProof/>
                <w:webHidden/>
              </w:rPr>
            </w:r>
            <w:r w:rsidR="00CA4AC9">
              <w:rPr>
                <w:noProof/>
                <w:webHidden/>
              </w:rPr>
              <w:fldChar w:fldCharType="separate"/>
            </w:r>
            <w:r w:rsidR="00054D42">
              <w:rPr>
                <w:noProof/>
                <w:webHidden/>
              </w:rPr>
              <w:t>4</w:t>
            </w:r>
            <w:r w:rsidR="00CA4AC9">
              <w:rPr>
                <w:noProof/>
                <w:webHidden/>
              </w:rPr>
              <w:fldChar w:fldCharType="end"/>
            </w:r>
          </w:hyperlink>
        </w:p>
        <w:p w14:paraId="5F002403" w14:textId="30FEAE85" w:rsidR="00CA4AC9" w:rsidRDefault="003745F5">
          <w:pPr>
            <w:pStyle w:val="31"/>
            <w:rPr>
              <w:rFonts w:asciiTheme="minorHAnsi" w:eastAsiaTheme="minorEastAsia" w:hAnsiTheme="minorHAnsi" w:cstheme="minorBidi"/>
              <w:noProof/>
              <w:color w:val="auto"/>
              <w:kern w:val="2"/>
              <w:sz w:val="21"/>
            </w:rPr>
          </w:pPr>
          <w:hyperlink w:anchor="_Toc482913855" w:history="1">
            <w:r w:rsidR="00CA4AC9" w:rsidRPr="004E468E">
              <w:rPr>
                <w:rStyle w:val="af5"/>
                <w:noProof/>
              </w:rPr>
              <w:t>1.3.2 基于深度学习的文本识别</w:t>
            </w:r>
            <w:r w:rsidR="00CA4AC9">
              <w:rPr>
                <w:noProof/>
                <w:webHidden/>
              </w:rPr>
              <w:tab/>
            </w:r>
            <w:r w:rsidR="00CA4AC9">
              <w:rPr>
                <w:noProof/>
                <w:webHidden/>
              </w:rPr>
              <w:fldChar w:fldCharType="begin"/>
            </w:r>
            <w:r w:rsidR="00CA4AC9">
              <w:rPr>
                <w:noProof/>
                <w:webHidden/>
              </w:rPr>
              <w:instrText xml:space="preserve"> PAGEREF _Toc482913855 \h </w:instrText>
            </w:r>
            <w:r w:rsidR="00CA4AC9">
              <w:rPr>
                <w:noProof/>
                <w:webHidden/>
              </w:rPr>
            </w:r>
            <w:r w:rsidR="00CA4AC9">
              <w:rPr>
                <w:noProof/>
                <w:webHidden/>
              </w:rPr>
              <w:fldChar w:fldCharType="separate"/>
            </w:r>
            <w:r w:rsidR="00054D42">
              <w:rPr>
                <w:noProof/>
                <w:webHidden/>
              </w:rPr>
              <w:t>5</w:t>
            </w:r>
            <w:r w:rsidR="00CA4AC9">
              <w:rPr>
                <w:noProof/>
                <w:webHidden/>
              </w:rPr>
              <w:fldChar w:fldCharType="end"/>
            </w:r>
          </w:hyperlink>
        </w:p>
        <w:p w14:paraId="2372662D" w14:textId="20130481" w:rsidR="00CA4AC9" w:rsidRDefault="003745F5">
          <w:pPr>
            <w:pStyle w:val="31"/>
            <w:rPr>
              <w:rFonts w:asciiTheme="minorHAnsi" w:eastAsiaTheme="minorEastAsia" w:hAnsiTheme="minorHAnsi" w:cstheme="minorBidi"/>
              <w:noProof/>
              <w:color w:val="auto"/>
              <w:kern w:val="2"/>
              <w:sz w:val="21"/>
            </w:rPr>
          </w:pPr>
          <w:hyperlink w:anchor="_Toc482913856" w:history="1">
            <w:r w:rsidR="00CA4AC9" w:rsidRPr="004E468E">
              <w:rPr>
                <w:rStyle w:val="af5"/>
                <w:noProof/>
              </w:rPr>
              <w:t>1.3.3 端到端研究方法的兴起</w:t>
            </w:r>
            <w:r w:rsidR="00CA4AC9">
              <w:rPr>
                <w:noProof/>
                <w:webHidden/>
              </w:rPr>
              <w:tab/>
            </w:r>
            <w:r w:rsidR="00CA4AC9">
              <w:rPr>
                <w:noProof/>
                <w:webHidden/>
              </w:rPr>
              <w:fldChar w:fldCharType="begin"/>
            </w:r>
            <w:r w:rsidR="00CA4AC9">
              <w:rPr>
                <w:noProof/>
                <w:webHidden/>
              </w:rPr>
              <w:instrText xml:space="preserve"> PAGEREF _Toc482913856 \h </w:instrText>
            </w:r>
            <w:r w:rsidR="00CA4AC9">
              <w:rPr>
                <w:noProof/>
                <w:webHidden/>
              </w:rPr>
            </w:r>
            <w:r w:rsidR="00CA4AC9">
              <w:rPr>
                <w:noProof/>
                <w:webHidden/>
              </w:rPr>
              <w:fldChar w:fldCharType="separate"/>
            </w:r>
            <w:r w:rsidR="00054D42">
              <w:rPr>
                <w:noProof/>
                <w:webHidden/>
              </w:rPr>
              <w:t>5</w:t>
            </w:r>
            <w:r w:rsidR="00CA4AC9">
              <w:rPr>
                <w:noProof/>
                <w:webHidden/>
              </w:rPr>
              <w:fldChar w:fldCharType="end"/>
            </w:r>
          </w:hyperlink>
        </w:p>
        <w:p w14:paraId="76C69314" w14:textId="6E5E49CA"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7" w:history="1">
            <w:r w:rsidR="00CA4AC9" w:rsidRPr="004E468E">
              <w:rPr>
                <w:rStyle w:val="af5"/>
                <w:noProof/>
              </w:rPr>
              <w:t>1.4 本文的研究目标与内容安排</w:t>
            </w:r>
            <w:r w:rsidR="00CA4AC9">
              <w:rPr>
                <w:noProof/>
                <w:webHidden/>
              </w:rPr>
              <w:tab/>
            </w:r>
            <w:r w:rsidR="00CA4AC9">
              <w:rPr>
                <w:noProof/>
                <w:webHidden/>
              </w:rPr>
              <w:fldChar w:fldCharType="begin"/>
            </w:r>
            <w:r w:rsidR="00CA4AC9">
              <w:rPr>
                <w:noProof/>
                <w:webHidden/>
              </w:rPr>
              <w:instrText xml:space="preserve"> PAGEREF _Toc482913857 \h </w:instrText>
            </w:r>
            <w:r w:rsidR="00CA4AC9">
              <w:rPr>
                <w:noProof/>
                <w:webHidden/>
              </w:rPr>
            </w:r>
            <w:r w:rsidR="00CA4AC9">
              <w:rPr>
                <w:noProof/>
                <w:webHidden/>
              </w:rPr>
              <w:fldChar w:fldCharType="separate"/>
            </w:r>
            <w:r w:rsidR="00054D42">
              <w:rPr>
                <w:noProof/>
                <w:webHidden/>
              </w:rPr>
              <w:t>5</w:t>
            </w:r>
            <w:r w:rsidR="00CA4AC9">
              <w:rPr>
                <w:noProof/>
                <w:webHidden/>
              </w:rPr>
              <w:fldChar w:fldCharType="end"/>
            </w:r>
          </w:hyperlink>
        </w:p>
        <w:p w14:paraId="3B055217" w14:textId="1E200F9B"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58" w:history="1">
            <w:r w:rsidR="00CA4AC9" w:rsidRPr="004E468E">
              <w:rPr>
                <w:rStyle w:val="af5"/>
                <w:rFonts w:ascii="宋体" w:eastAsia="宋体" w:hAnsi="宋体" w:cs="宋体" w:hint="eastAsia"/>
                <w:noProof/>
              </w:rPr>
              <w:t>第二章</w:t>
            </w:r>
            <w:r w:rsidR="00CA4AC9" w:rsidRPr="004E468E">
              <w:rPr>
                <w:rStyle w:val="af5"/>
                <w:noProof/>
              </w:rPr>
              <w:t xml:space="preserve"> </w:t>
            </w:r>
            <w:r w:rsidR="00CA4AC9" w:rsidRPr="004E468E">
              <w:rPr>
                <w:rStyle w:val="af5"/>
                <w:rFonts w:ascii="宋体" w:eastAsia="宋体" w:hAnsi="宋体" w:cs="宋体" w:hint="eastAsia"/>
                <w:noProof/>
              </w:rPr>
              <w:t>深度神经网络概述</w:t>
            </w:r>
            <w:r w:rsidR="00CA4AC9">
              <w:rPr>
                <w:noProof/>
                <w:webHidden/>
              </w:rPr>
              <w:tab/>
            </w:r>
            <w:r w:rsidR="00CA4AC9">
              <w:rPr>
                <w:noProof/>
                <w:webHidden/>
              </w:rPr>
              <w:fldChar w:fldCharType="begin"/>
            </w:r>
            <w:r w:rsidR="00CA4AC9">
              <w:rPr>
                <w:noProof/>
                <w:webHidden/>
              </w:rPr>
              <w:instrText xml:space="preserve"> PAGEREF _Toc482913858 \h </w:instrText>
            </w:r>
            <w:r w:rsidR="00CA4AC9">
              <w:rPr>
                <w:noProof/>
                <w:webHidden/>
              </w:rPr>
            </w:r>
            <w:r w:rsidR="00CA4AC9">
              <w:rPr>
                <w:noProof/>
                <w:webHidden/>
              </w:rPr>
              <w:fldChar w:fldCharType="separate"/>
            </w:r>
            <w:r w:rsidR="00054D42">
              <w:rPr>
                <w:noProof/>
                <w:webHidden/>
              </w:rPr>
              <w:t>7</w:t>
            </w:r>
            <w:r w:rsidR="00CA4AC9">
              <w:rPr>
                <w:noProof/>
                <w:webHidden/>
              </w:rPr>
              <w:fldChar w:fldCharType="end"/>
            </w:r>
          </w:hyperlink>
        </w:p>
        <w:p w14:paraId="562AFE84" w14:textId="54BAF61B"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59" w:history="1">
            <w:r w:rsidR="00CA4AC9" w:rsidRPr="004E468E">
              <w:rPr>
                <w:rStyle w:val="af5"/>
                <w:noProof/>
              </w:rPr>
              <w:t>2.1 传统人工神经网络</w:t>
            </w:r>
            <w:r w:rsidR="00CA4AC9">
              <w:rPr>
                <w:noProof/>
                <w:webHidden/>
              </w:rPr>
              <w:tab/>
            </w:r>
            <w:r w:rsidR="00CA4AC9">
              <w:rPr>
                <w:noProof/>
                <w:webHidden/>
              </w:rPr>
              <w:fldChar w:fldCharType="begin"/>
            </w:r>
            <w:r w:rsidR="00CA4AC9">
              <w:rPr>
                <w:noProof/>
                <w:webHidden/>
              </w:rPr>
              <w:instrText xml:space="preserve"> PAGEREF _Toc482913859 \h </w:instrText>
            </w:r>
            <w:r w:rsidR="00CA4AC9">
              <w:rPr>
                <w:noProof/>
                <w:webHidden/>
              </w:rPr>
            </w:r>
            <w:r w:rsidR="00CA4AC9">
              <w:rPr>
                <w:noProof/>
                <w:webHidden/>
              </w:rPr>
              <w:fldChar w:fldCharType="separate"/>
            </w:r>
            <w:r w:rsidR="00054D42">
              <w:rPr>
                <w:noProof/>
                <w:webHidden/>
              </w:rPr>
              <w:t>7</w:t>
            </w:r>
            <w:r w:rsidR="00CA4AC9">
              <w:rPr>
                <w:noProof/>
                <w:webHidden/>
              </w:rPr>
              <w:fldChar w:fldCharType="end"/>
            </w:r>
          </w:hyperlink>
        </w:p>
        <w:p w14:paraId="4A72F6B4" w14:textId="0C901362" w:rsidR="00CA4AC9" w:rsidRDefault="003745F5">
          <w:pPr>
            <w:pStyle w:val="31"/>
            <w:rPr>
              <w:rFonts w:asciiTheme="minorHAnsi" w:eastAsiaTheme="minorEastAsia" w:hAnsiTheme="minorHAnsi" w:cstheme="minorBidi"/>
              <w:noProof/>
              <w:color w:val="auto"/>
              <w:kern w:val="2"/>
              <w:sz w:val="21"/>
            </w:rPr>
          </w:pPr>
          <w:hyperlink w:anchor="_Toc482913860" w:history="1">
            <w:r w:rsidR="00CA4AC9" w:rsidRPr="004E468E">
              <w:rPr>
                <w:rStyle w:val="af5"/>
                <w:noProof/>
              </w:rPr>
              <w:t>2.1.1 神经元结构</w:t>
            </w:r>
            <w:r w:rsidR="00CA4AC9">
              <w:rPr>
                <w:noProof/>
                <w:webHidden/>
              </w:rPr>
              <w:tab/>
            </w:r>
            <w:r w:rsidR="00CA4AC9">
              <w:rPr>
                <w:noProof/>
                <w:webHidden/>
              </w:rPr>
              <w:fldChar w:fldCharType="begin"/>
            </w:r>
            <w:r w:rsidR="00CA4AC9">
              <w:rPr>
                <w:noProof/>
                <w:webHidden/>
              </w:rPr>
              <w:instrText xml:space="preserve"> PAGEREF _Toc482913860 \h </w:instrText>
            </w:r>
            <w:r w:rsidR="00CA4AC9">
              <w:rPr>
                <w:noProof/>
                <w:webHidden/>
              </w:rPr>
            </w:r>
            <w:r w:rsidR="00CA4AC9">
              <w:rPr>
                <w:noProof/>
                <w:webHidden/>
              </w:rPr>
              <w:fldChar w:fldCharType="separate"/>
            </w:r>
            <w:r w:rsidR="00054D42">
              <w:rPr>
                <w:noProof/>
                <w:webHidden/>
              </w:rPr>
              <w:t>7</w:t>
            </w:r>
            <w:r w:rsidR="00CA4AC9">
              <w:rPr>
                <w:noProof/>
                <w:webHidden/>
              </w:rPr>
              <w:fldChar w:fldCharType="end"/>
            </w:r>
          </w:hyperlink>
        </w:p>
        <w:p w14:paraId="376F2EAF" w14:textId="6D228FB4" w:rsidR="00CA4AC9" w:rsidRDefault="003745F5">
          <w:pPr>
            <w:pStyle w:val="31"/>
            <w:rPr>
              <w:rFonts w:asciiTheme="minorHAnsi" w:eastAsiaTheme="minorEastAsia" w:hAnsiTheme="minorHAnsi" w:cstheme="minorBidi"/>
              <w:noProof/>
              <w:color w:val="auto"/>
              <w:kern w:val="2"/>
              <w:sz w:val="21"/>
            </w:rPr>
          </w:pPr>
          <w:hyperlink w:anchor="_Toc482913861" w:history="1">
            <w:r w:rsidR="00CA4AC9" w:rsidRPr="004E468E">
              <w:rPr>
                <w:rStyle w:val="af5"/>
                <w:noProof/>
              </w:rPr>
              <w:t>2.1.2 常用激活函数</w:t>
            </w:r>
            <w:r w:rsidR="00CA4AC9">
              <w:rPr>
                <w:noProof/>
                <w:webHidden/>
              </w:rPr>
              <w:tab/>
            </w:r>
            <w:r w:rsidR="00CA4AC9">
              <w:rPr>
                <w:noProof/>
                <w:webHidden/>
              </w:rPr>
              <w:fldChar w:fldCharType="begin"/>
            </w:r>
            <w:r w:rsidR="00CA4AC9">
              <w:rPr>
                <w:noProof/>
                <w:webHidden/>
              </w:rPr>
              <w:instrText xml:space="preserve"> PAGEREF _Toc482913861 \h </w:instrText>
            </w:r>
            <w:r w:rsidR="00CA4AC9">
              <w:rPr>
                <w:noProof/>
                <w:webHidden/>
              </w:rPr>
            </w:r>
            <w:r w:rsidR="00CA4AC9">
              <w:rPr>
                <w:noProof/>
                <w:webHidden/>
              </w:rPr>
              <w:fldChar w:fldCharType="separate"/>
            </w:r>
            <w:r w:rsidR="00054D42">
              <w:rPr>
                <w:noProof/>
                <w:webHidden/>
              </w:rPr>
              <w:t>7</w:t>
            </w:r>
            <w:r w:rsidR="00CA4AC9">
              <w:rPr>
                <w:noProof/>
                <w:webHidden/>
              </w:rPr>
              <w:fldChar w:fldCharType="end"/>
            </w:r>
          </w:hyperlink>
        </w:p>
        <w:p w14:paraId="3F5EBA81" w14:textId="48522336" w:rsidR="00CA4AC9" w:rsidRDefault="003745F5">
          <w:pPr>
            <w:pStyle w:val="31"/>
            <w:rPr>
              <w:rFonts w:asciiTheme="minorHAnsi" w:eastAsiaTheme="minorEastAsia" w:hAnsiTheme="minorHAnsi" w:cstheme="minorBidi"/>
              <w:noProof/>
              <w:color w:val="auto"/>
              <w:kern w:val="2"/>
              <w:sz w:val="21"/>
            </w:rPr>
          </w:pPr>
          <w:hyperlink w:anchor="_Toc482913862" w:history="1">
            <w:r w:rsidR="00CA4AC9" w:rsidRPr="004E468E">
              <w:rPr>
                <w:rStyle w:val="af5"/>
                <w:noProof/>
              </w:rPr>
              <w:t>2.1.3</w:t>
            </w:r>
            <w:r w:rsidR="00CA4AC9" w:rsidRPr="004E468E">
              <w:rPr>
                <w:rStyle w:val="af5"/>
                <w:noProof/>
                <w:lang w:eastAsia="zh-Hans"/>
              </w:rPr>
              <w:t xml:space="preserve"> 前馈神经网络</w:t>
            </w:r>
            <w:r w:rsidR="00CA4AC9">
              <w:rPr>
                <w:noProof/>
                <w:webHidden/>
              </w:rPr>
              <w:tab/>
            </w:r>
            <w:r w:rsidR="00CA4AC9">
              <w:rPr>
                <w:noProof/>
                <w:webHidden/>
              </w:rPr>
              <w:fldChar w:fldCharType="begin"/>
            </w:r>
            <w:r w:rsidR="00CA4AC9">
              <w:rPr>
                <w:noProof/>
                <w:webHidden/>
              </w:rPr>
              <w:instrText xml:space="preserve"> PAGEREF _Toc482913862 \h </w:instrText>
            </w:r>
            <w:r w:rsidR="00CA4AC9">
              <w:rPr>
                <w:noProof/>
                <w:webHidden/>
              </w:rPr>
            </w:r>
            <w:r w:rsidR="00CA4AC9">
              <w:rPr>
                <w:noProof/>
                <w:webHidden/>
              </w:rPr>
              <w:fldChar w:fldCharType="separate"/>
            </w:r>
            <w:r w:rsidR="00054D42">
              <w:rPr>
                <w:noProof/>
                <w:webHidden/>
              </w:rPr>
              <w:t>9</w:t>
            </w:r>
            <w:r w:rsidR="00CA4AC9">
              <w:rPr>
                <w:noProof/>
                <w:webHidden/>
              </w:rPr>
              <w:fldChar w:fldCharType="end"/>
            </w:r>
          </w:hyperlink>
        </w:p>
        <w:p w14:paraId="3025B2EB" w14:textId="151C95F7" w:rsidR="00CA4AC9" w:rsidRDefault="003745F5">
          <w:pPr>
            <w:pStyle w:val="31"/>
            <w:rPr>
              <w:rFonts w:asciiTheme="minorHAnsi" w:eastAsiaTheme="minorEastAsia" w:hAnsiTheme="minorHAnsi" w:cstheme="minorBidi"/>
              <w:noProof/>
              <w:color w:val="auto"/>
              <w:kern w:val="2"/>
              <w:sz w:val="21"/>
            </w:rPr>
          </w:pPr>
          <w:hyperlink w:anchor="_Toc482913863" w:history="1">
            <w:r w:rsidR="00CA4AC9" w:rsidRPr="004E468E">
              <w:rPr>
                <w:rStyle w:val="af5"/>
                <w:noProof/>
              </w:rPr>
              <w:t>2.1.4 反向传播算法</w:t>
            </w:r>
            <w:r w:rsidR="00CA4AC9">
              <w:rPr>
                <w:noProof/>
                <w:webHidden/>
              </w:rPr>
              <w:tab/>
            </w:r>
            <w:r w:rsidR="00CA4AC9">
              <w:rPr>
                <w:noProof/>
                <w:webHidden/>
              </w:rPr>
              <w:fldChar w:fldCharType="begin"/>
            </w:r>
            <w:r w:rsidR="00CA4AC9">
              <w:rPr>
                <w:noProof/>
                <w:webHidden/>
              </w:rPr>
              <w:instrText xml:space="preserve"> PAGEREF _Toc482913863 \h </w:instrText>
            </w:r>
            <w:r w:rsidR="00CA4AC9">
              <w:rPr>
                <w:noProof/>
                <w:webHidden/>
              </w:rPr>
            </w:r>
            <w:r w:rsidR="00CA4AC9">
              <w:rPr>
                <w:noProof/>
                <w:webHidden/>
              </w:rPr>
              <w:fldChar w:fldCharType="separate"/>
            </w:r>
            <w:r w:rsidR="00054D42">
              <w:rPr>
                <w:noProof/>
                <w:webHidden/>
              </w:rPr>
              <w:t>10</w:t>
            </w:r>
            <w:r w:rsidR="00CA4AC9">
              <w:rPr>
                <w:noProof/>
                <w:webHidden/>
              </w:rPr>
              <w:fldChar w:fldCharType="end"/>
            </w:r>
          </w:hyperlink>
        </w:p>
        <w:p w14:paraId="314DA2DC" w14:textId="382FFEDD"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64" w:history="1">
            <w:r w:rsidR="00CA4AC9" w:rsidRPr="004E468E">
              <w:rPr>
                <w:rStyle w:val="af5"/>
                <w:noProof/>
              </w:rPr>
              <w:t>2.2 循环神经网络</w:t>
            </w:r>
            <w:r w:rsidR="00CA4AC9">
              <w:rPr>
                <w:noProof/>
                <w:webHidden/>
              </w:rPr>
              <w:tab/>
            </w:r>
            <w:r w:rsidR="00CA4AC9">
              <w:rPr>
                <w:noProof/>
                <w:webHidden/>
              </w:rPr>
              <w:fldChar w:fldCharType="begin"/>
            </w:r>
            <w:r w:rsidR="00CA4AC9">
              <w:rPr>
                <w:noProof/>
                <w:webHidden/>
              </w:rPr>
              <w:instrText xml:space="preserve"> PAGEREF _Toc482913864 \h </w:instrText>
            </w:r>
            <w:r w:rsidR="00CA4AC9">
              <w:rPr>
                <w:noProof/>
                <w:webHidden/>
              </w:rPr>
            </w:r>
            <w:r w:rsidR="00CA4AC9">
              <w:rPr>
                <w:noProof/>
                <w:webHidden/>
              </w:rPr>
              <w:fldChar w:fldCharType="separate"/>
            </w:r>
            <w:r w:rsidR="00054D42">
              <w:rPr>
                <w:noProof/>
                <w:webHidden/>
              </w:rPr>
              <w:t>11</w:t>
            </w:r>
            <w:r w:rsidR="00CA4AC9">
              <w:rPr>
                <w:noProof/>
                <w:webHidden/>
              </w:rPr>
              <w:fldChar w:fldCharType="end"/>
            </w:r>
          </w:hyperlink>
        </w:p>
        <w:p w14:paraId="0A6DA253" w14:textId="59EED8A2" w:rsidR="00CA4AC9" w:rsidRDefault="003745F5">
          <w:pPr>
            <w:pStyle w:val="31"/>
            <w:rPr>
              <w:rFonts w:asciiTheme="minorHAnsi" w:eastAsiaTheme="minorEastAsia" w:hAnsiTheme="minorHAnsi" w:cstheme="minorBidi"/>
              <w:noProof/>
              <w:color w:val="auto"/>
              <w:kern w:val="2"/>
              <w:sz w:val="21"/>
            </w:rPr>
          </w:pPr>
          <w:hyperlink w:anchor="_Toc482913865" w:history="1">
            <w:r w:rsidR="00CA4AC9" w:rsidRPr="004E468E">
              <w:rPr>
                <w:rStyle w:val="af5"/>
                <w:noProof/>
              </w:rPr>
              <w:t>2.2.1 简单循环神经网络</w:t>
            </w:r>
            <w:r w:rsidR="00CA4AC9">
              <w:rPr>
                <w:noProof/>
                <w:webHidden/>
              </w:rPr>
              <w:tab/>
            </w:r>
            <w:r w:rsidR="00CA4AC9">
              <w:rPr>
                <w:noProof/>
                <w:webHidden/>
              </w:rPr>
              <w:fldChar w:fldCharType="begin"/>
            </w:r>
            <w:r w:rsidR="00CA4AC9">
              <w:rPr>
                <w:noProof/>
                <w:webHidden/>
              </w:rPr>
              <w:instrText xml:space="preserve"> PAGEREF _Toc482913865 \h </w:instrText>
            </w:r>
            <w:r w:rsidR="00CA4AC9">
              <w:rPr>
                <w:noProof/>
                <w:webHidden/>
              </w:rPr>
            </w:r>
            <w:r w:rsidR="00CA4AC9">
              <w:rPr>
                <w:noProof/>
                <w:webHidden/>
              </w:rPr>
              <w:fldChar w:fldCharType="separate"/>
            </w:r>
            <w:r w:rsidR="00054D42">
              <w:rPr>
                <w:noProof/>
                <w:webHidden/>
              </w:rPr>
              <w:t>11</w:t>
            </w:r>
            <w:r w:rsidR="00CA4AC9">
              <w:rPr>
                <w:noProof/>
                <w:webHidden/>
              </w:rPr>
              <w:fldChar w:fldCharType="end"/>
            </w:r>
          </w:hyperlink>
        </w:p>
        <w:p w14:paraId="2AF8F9CF" w14:textId="187CC0C5" w:rsidR="00CA4AC9" w:rsidRDefault="003745F5">
          <w:pPr>
            <w:pStyle w:val="31"/>
            <w:rPr>
              <w:rFonts w:asciiTheme="minorHAnsi" w:eastAsiaTheme="minorEastAsia" w:hAnsiTheme="minorHAnsi" w:cstheme="minorBidi"/>
              <w:noProof/>
              <w:color w:val="auto"/>
              <w:kern w:val="2"/>
              <w:sz w:val="21"/>
            </w:rPr>
          </w:pPr>
          <w:hyperlink w:anchor="_Toc482913866" w:history="1">
            <w:r w:rsidR="00CA4AC9" w:rsidRPr="004E468E">
              <w:rPr>
                <w:rStyle w:val="af5"/>
                <w:noProof/>
              </w:rPr>
              <w:t>2.2.2 RNN反向传播算法</w:t>
            </w:r>
            <w:r w:rsidR="00CA4AC9">
              <w:rPr>
                <w:noProof/>
                <w:webHidden/>
              </w:rPr>
              <w:tab/>
            </w:r>
            <w:r w:rsidR="00CA4AC9">
              <w:rPr>
                <w:noProof/>
                <w:webHidden/>
              </w:rPr>
              <w:fldChar w:fldCharType="begin"/>
            </w:r>
            <w:r w:rsidR="00CA4AC9">
              <w:rPr>
                <w:noProof/>
                <w:webHidden/>
              </w:rPr>
              <w:instrText xml:space="preserve"> PAGEREF _Toc482913866 \h </w:instrText>
            </w:r>
            <w:r w:rsidR="00CA4AC9">
              <w:rPr>
                <w:noProof/>
                <w:webHidden/>
              </w:rPr>
            </w:r>
            <w:r w:rsidR="00CA4AC9">
              <w:rPr>
                <w:noProof/>
                <w:webHidden/>
              </w:rPr>
              <w:fldChar w:fldCharType="separate"/>
            </w:r>
            <w:r w:rsidR="00054D42">
              <w:rPr>
                <w:noProof/>
                <w:webHidden/>
              </w:rPr>
              <w:t>12</w:t>
            </w:r>
            <w:r w:rsidR="00CA4AC9">
              <w:rPr>
                <w:noProof/>
                <w:webHidden/>
              </w:rPr>
              <w:fldChar w:fldCharType="end"/>
            </w:r>
          </w:hyperlink>
        </w:p>
        <w:p w14:paraId="2C9441C2" w14:textId="5608D911" w:rsidR="00CA4AC9" w:rsidRDefault="003745F5">
          <w:pPr>
            <w:pStyle w:val="31"/>
            <w:rPr>
              <w:rFonts w:asciiTheme="minorHAnsi" w:eastAsiaTheme="minorEastAsia" w:hAnsiTheme="minorHAnsi" w:cstheme="minorBidi"/>
              <w:noProof/>
              <w:color w:val="auto"/>
              <w:kern w:val="2"/>
              <w:sz w:val="21"/>
            </w:rPr>
          </w:pPr>
          <w:hyperlink w:anchor="_Toc482913867" w:history="1">
            <w:r w:rsidR="00CA4AC9" w:rsidRPr="004E468E">
              <w:rPr>
                <w:rStyle w:val="af5"/>
                <w:noProof/>
              </w:rPr>
              <w:t>2.2.3 长短时记忆网络</w:t>
            </w:r>
            <w:r w:rsidR="00CA4AC9">
              <w:rPr>
                <w:noProof/>
                <w:webHidden/>
              </w:rPr>
              <w:tab/>
            </w:r>
            <w:r w:rsidR="00CA4AC9">
              <w:rPr>
                <w:noProof/>
                <w:webHidden/>
              </w:rPr>
              <w:fldChar w:fldCharType="begin"/>
            </w:r>
            <w:r w:rsidR="00CA4AC9">
              <w:rPr>
                <w:noProof/>
                <w:webHidden/>
              </w:rPr>
              <w:instrText xml:space="preserve"> PAGEREF _Toc482913867 \h </w:instrText>
            </w:r>
            <w:r w:rsidR="00CA4AC9">
              <w:rPr>
                <w:noProof/>
                <w:webHidden/>
              </w:rPr>
            </w:r>
            <w:r w:rsidR="00CA4AC9">
              <w:rPr>
                <w:noProof/>
                <w:webHidden/>
              </w:rPr>
              <w:fldChar w:fldCharType="separate"/>
            </w:r>
            <w:r w:rsidR="00054D42">
              <w:rPr>
                <w:noProof/>
                <w:webHidden/>
              </w:rPr>
              <w:t>13</w:t>
            </w:r>
            <w:r w:rsidR="00CA4AC9">
              <w:rPr>
                <w:noProof/>
                <w:webHidden/>
              </w:rPr>
              <w:fldChar w:fldCharType="end"/>
            </w:r>
          </w:hyperlink>
        </w:p>
        <w:p w14:paraId="4EAB74DC" w14:textId="35ABB1B8"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68" w:history="1">
            <w:r w:rsidR="00CA4AC9" w:rsidRPr="004E468E">
              <w:rPr>
                <w:rStyle w:val="af5"/>
                <w:noProof/>
              </w:rPr>
              <w:t>2.3 卷积神经网络</w:t>
            </w:r>
            <w:r w:rsidR="00CA4AC9">
              <w:rPr>
                <w:noProof/>
                <w:webHidden/>
              </w:rPr>
              <w:tab/>
            </w:r>
            <w:r w:rsidR="00CA4AC9">
              <w:rPr>
                <w:noProof/>
                <w:webHidden/>
              </w:rPr>
              <w:fldChar w:fldCharType="begin"/>
            </w:r>
            <w:r w:rsidR="00CA4AC9">
              <w:rPr>
                <w:noProof/>
                <w:webHidden/>
              </w:rPr>
              <w:instrText xml:space="preserve"> PAGEREF _Toc482913868 \h </w:instrText>
            </w:r>
            <w:r w:rsidR="00CA4AC9">
              <w:rPr>
                <w:noProof/>
                <w:webHidden/>
              </w:rPr>
            </w:r>
            <w:r w:rsidR="00CA4AC9">
              <w:rPr>
                <w:noProof/>
                <w:webHidden/>
              </w:rPr>
              <w:fldChar w:fldCharType="separate"/>
            </w:r>
            <w:r w:rsidR="00054D42">
              <w:rPr>
                <w:noProof/>
                <w:webHidden/>
              </w:rPr>
              <w:t>14</w:t>
            </w:r>
            <w:r w:rsidR="00CA4AC9">
              <w:rPr>
                <w:noProof/>
                <w:webHidden/>
              </w:rPr>
              <w:fldChar w:fldCharType="end"/>
            </w:r>
          </w:hyperlink>
        </w:p>
        <w:p w14:paraId="22AEFD68" w14:textId="6D61DFDB" w:rsidR="00CA4AC9" w:rsidRDefault="003745F5">
          <w:pPr>
            <w:pStyle w:val="31"/>
            <w:rPr>
              <w:rFonts w:asciiTheme="minorHAnsi" w:eastAsiaTheme="minorEastAsia" w:hAnsiTheme="minorHAnsi" w:cstheme="minorBidi"/>
              <w:noProof/>
              <w:color w:val="auto"/>
              <w:kern w:val="2"/>
              <w:sz w:val="21"/>
            </w:rPr>
          </w:pPr>
          <w:hyperlink w:anchor="_Toc482913869" w:history="1">
            <w:r w:rsidR="00CA4AC9" w:rsidRPr="004E468E">
              <w:rPr>
                <w:rStyle w:val="af5"/>
                <w:noProof/>
              </w:rPr>
              <w:t>2.3.1 局部连接</w:t>
            </w:r>
            <w:r w:rsidR="00CA4AC9">
              <w:rPr>
                <w:noProof/>
                <w:webHidden/>
              </w:rPr>
              <w:tab/>
            </w:r>
            <w:r w:rsidR="00CA4AC9">
              <w:rPr>
                <w:noProof/>
                <w:webHidden/>
              </w:rPr>
              <w:fldChar w:fldCharType="begin"/>
            </w:r>
            <w:r w:rsidR="00CA4AC9">
              <w:rPr>
                <w:noProof/>
                <w:webHidden/>
              </w:rPr>
              <w:instrText xml:space="preserve"> PAGEREF _Toc482913869 \h </w:instrText>
            </w:r>
            <w:r w:rsidR="00CA4AC9">
              <w:rPr>
                <w:noProof/>
                <w:webHidden/>
              </w:rPr>
            </w:r>
            <w:r w:rsidR="00CA4AC9">
              <w:rPr>
                <w:noProof/>
                <w:webHidden/>
              </w:rPr>
              <w:fldChar w:fldCharType="separate"/>
            </w:r>
            <w:r w:rsidR="00054D42">
              <w:rPr>
                <w:noProof/>
                <w:webHidden/>
              </w:rPr>
              <w:t>14</w:t>
            </w:r>
            <w:r w:rsidR="00CA4AC9">
              <w:rPr>
                <w:noProof/>
                <w:webHidden/>
              </w:rPr>
              <w:fldChar w:fldCharType="end"/>
            </w:r>
          </w:hyperlink>
        </w:p>
        <w:p w14:paraId="2E3C3E52" w14:textId="4A6484A0" w:rsidR="00CA4AC9" w:rsidRDefault="003745F5">
          <w:pPr>
            <w:pStyle w:val="31"/>
            <w:rPr>
              <w:rFonts w:asciiTheme="minorHAnsi" w:eastAsiaTheme="minorEastAsia" w:hAnsiTheme="minorHAnsi" w:cstheme="minorBidi"/>
              <w:noProof/>
              <w:color w:val="auto"/>
              <w:kern w:val="2"/>
              <w:sz w:val="21"/>
            </w:rPr>
          </w:pPr>
          <w:hyperlink w:anchor="_Toc482913870" w:history="1">
            <w:r w:rsidR="00CA4AC9" w:rsidRPr="004E468E">
              <w:rPr>
                <w:rStyle w:val="af5"/>
                <w:noProof/>
              </w:rPr>
              <w:t>2.3.2 权值共享</w:t>
            </w:r>
            <w:r w:rsidR="00CA4AC9">
              <w:rPr>
                <w:noProof/>
                <w:webHidden/>
              </w:rPr>
              <w:tab/>
            </w:r>
            <w:r w:rsidR="00CA4AC9">
              <w:rPr>
                <w:noProof/>
                <w:webHidden/>
              </w:rPr>
              <w:fldChar w:fldCharType="begin"/>
            </w:r>
            <w:r w:rsidR="00CA4AC9">
              <w:rPr>
                <w:noProof/>
                <w:webHidden/>
              </w:rPr>
              <w:instrText xml:space="preserve"> PAGEREF _Toc482913870 \h </w:instrText>
            </w:r>
            <w:r w:rsidR="00CA4AC9">
              <w:rPr>
                <w:noProof/>
                <w:webHidden/>
              </w:rPr>
            </w:r>
            <w:r w:rsidR="00CA4AC9">
              <w:rPr>
                <w:noProof/>
                <w:webHidden/>
              </w:rPr>
              <w:fldChar w:fldCharType="separate"/>
            </w:r>
            <w:r w:rsidR="00054D42">
              <w:rPr>
                <w:noProof/>
                <w:webHidden/>
              </w:rPr>
              <w:t>14</w:t>
            </w:r>
            <w:r w:rsidR="00CA4AC9">
              <w:rPr>
                <w:noProof/>
                <w:webHidden/>
              </w:rPr>
              <w:fldChar w:fldCharType="end"/>
            </w:r>
          </w:hyperlink>
        </w:p>
        <w:p w14:paraId="582FAAD3" w14:textId="0B5228BD" w:rsidR="00CA4AC9" w:rsidRDefault="003745F5">
          <w:pPr>
            <w:pStyle w:val="31"/>
            <w:rPr>
              <w:rFonts w:asciiTheme="minorHAnsi" w:eastAsiaTheme="minorEastAsia" w:hAnsiTheme="minorHAnsi" w:cstheme="minorBidi"/>
              <w:noProof/>
              <w:color w:val="auto"/>
              <w:kern w:val="2"/>
              <w:sz w:val="21"/>
            </w:rPr>
          </w:pPr>
          <w:hyperlink w:anchor="_Toc482913871" w:history="1">
            <w:r w:rsidR="00CA4AC9" w:rsidRPr="004E468E">
              <w:rPr>
                <w:rStyle w:val="af5"/>
                <w:noProof/>
              </w:rPr>
              <w:t>2.3.3 下采样</w:t>
            </w:r>
            <w:r w:rsidR="00CA4AC9">
              <w:rPr>
                <w:noProof/>
                <w:webHidden/>
              </w:rPr>
              <w:tab/>
            </w:r>
            <w:r w:rsidR="00CA4AC9">
              <w:rPr>
                <w:noProof/>
                <w:webHidden/>
              </w:rPr>
              <w:fldChar w:fldCharType="begin"/>
            </w:r>
            <w:r w:rsidR="00CA4AC9">
              <w:rPr>
                <w:noProof/>
                <w:webHidden/>
              </w:rPr>
              <w:instrText xml:space="preserve"> PAGEREF _Toc482913871 \h </w:instrText>
            </w:r>
            <w:r w:rsidR="00CA4AC9">
              <w:rPr>
                <w:noProof/>
                <w:webHidden/>
              </w:rPr>
            </w:r>
            <w:r w:rsidR="00CA4AC9">
              <w:rPr>
                <w:noProof/>
                <w:webHidden/>
              </w:rPr>
              <w:fldChar w:fldCharType="separate"/>
            </w:r>
            <w:r w:rsidR="00054D42">
              <w:rPr>
                <w:noProof/>
                <w:webHidden/>
              </w:rPr>
              <w:t>15</w:t>
            </w:r>
            <w:r w:rsidR="00CA4AC9">
              <w:rPr>
                <w:noProof/>
                <w:webHidden/>
              </w:rPr>
              <w:fldChar w:fldCharType="end"/>
            </w:r>
          </w:hyperlink>
        </w:p>
        <w:p w14:paraId="37B95517" w14:textId="74CC7087" w:rsidR="00CA4AC9" w:rsidRDefault="003745F5">
          <w:pPr>
            <w:pStyle w:val="31"/>
            <w:rPr>
              <w:rFonts w:asciiTheme="minorHAnsi" w:eastAsiaTheme="minorEastAsia" w:hAnsiTheme="minorHAnsi" w:cstheme="minorBidi"/>
              <w:noProof/>
              <w:color w:val="auto"/>
              <w:kern w:val="2"/>
              <w:sz w:val="21"/>
            </w:rPr>
          </w:pPr>
          <w:hyperlink w:anchor="_Toc482913872" w:history="1">
            <w:r w:rsidR="00CA4AC9" w:rsidRPr="004E468E">
              <w:rPr>
                <w:rStyle w:val="af5"/>
                <w:noProof/>
              </w:rPr>
              <w:t>2.3.4 LeNet-5示例</w:t>
            </w:r>
            <w:r w:rsidR="00CA4AC9">
              <w:rPr>
                <w:noProof/>
                <w:webHidden/>
              </w:rPr>
              <w:tab/>
            </w:r>
            <w:r w:rsidR="00CA4AC9">
              <w:rPr>
                <w:noProof/>
                <w:webHidden/>
              </w:rPr>
              <w:fldChar w:fldCharType="begin"/>
            </w:r>
            <w:r w:rsidR="00CA4AC9">
              <w:rPr>
                <w:noProof/>
                <w:webHidden/>
              </w:rPr>
              <w:instrText xml:space="preserve"> PAGEREF _Toc482913872 \h </w:instrText>
            </w:r>
            <w:r w:rsidR="00CA4AC9">
              <w:rPr>
                <w:noProof/>
                <w:webHidden/>
              </w:rPr>
            </w:r>
            <w:r w:rsidR="00CA4AC9">
              <w:rPr>
                <w:noProof/>
                <w:webHidden/>
              </w:rPr>
              <w:fldChar w:fldCharType="separate"/>
            </w:r>
            <w:r w:rsidR="00054D42">
              <w:rPr>
                <w:noProof/>
                <w:webHidden/>
              </w:rPr>
              <w:t>15</w:t>
            </w:r>
            <w:r w:rsidR="00CA4AC9">
              <w:rPr>
                <w:noProof/>
                <w:webHidden/>
              </w:rPr>
              <w:fldChar w:fldCharType="end"/>
            </w:r>
          </w:hyperlink>
        </w:p>
        <w:p w14:paraId="5C023789" w14:textId="172A4CB4"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3" w:history="1">
            <w:r w:rsidR="00CA4AC9" w:rsidRPr="004E468E">
              <w:rPr>
                <w:rStyle w:val="af5"/>
                <w:noProof/>
              </w:rPr>
              <w:t>2.4 本章小结</w:t>
            </w:r>
            <w:r w:rsidR="00CA4AC9">
              <w:rPr>
                <w:noProof/>
                <w:webHidden/>
              </w:rPr>
              <w:tab/>
            </w:r>
            <w:r w:rsidR="00CA4AC9">
              <w:rPr>
                <w:noProof/>
                <w:webHidden/>
              </w:rPr>
              <w:fldChar w:fldCharType="begin"/>
            </w:r>
            <w:r w:rsidR="00CA4AC9">
              <w:rPr>
                <w:noProof/>
                <w:webHidden/>
              </w:rPr>
              <w:instrText xml:space="preserve"> PAGEREF _Toc482913873 \h </w:instrText>
            </w:r>
            <w:r w:rsidR="00CA4AC9">
              <w:rPr>
                <w:noProof/>
                <w:webHidden/>
              </w:rPr>
            </w:r>
            <w:r w:rsidR="00CA4AC9">
              <w:rPr>
                <w:noProof/>
                <w:webHidden/>
              </w:rPr>
              <w:fldChar w:fldCharType="separate"/>
            </w:r>
            <w:r w:rsidR="00054D42">
              <w:rPr>
                <w:noProof/>
                <w:webHidden/>
              </w:rPr>
              <w:t>17</w:t>
            </w:r>
            <w:r w:rsidR="00CA4AC9">
              <w:rPr>
                <w:noProof/>
                <w:webHidden/>
              </w:rPr>
              <w:fldChar w:fldCharType="end"/>
            </w:r>
          </w:hyperlink>
        </w:p>
        <w:p w14:paraId="5C1956FD" w14:textId="7D373E60"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74" w:history="1">
            <w:r w:rsidR="00CA4AC9" w:rsidRPr="004E468E">
              <w:rPr>
                <w:rStyle w:val="af5"/>
                <w:rFonts w:ascii="宋体" w:eastAsia="宋体" w:hAnsi="宋体" w:cs="宋体" w:hint="eastAsia"/>
                <w:noProof/>
              </w:rPr>
              <w:t>第三章</w:t>
            </w:r>
            <w:r w:rsidR="00CA4AC9" w:rsidRPr="004E468E">
              <w:rPr>
                <w:rStyle w:val="af5"/>
                <w:noProof/>
              </w:rPr>
              <w:t xml:space="preserve"> </w:t>
            </w:r>
            <w:r w:rsidR="00CA4AC9" w:rsidRPr="004E468E">
              <w:rPr>
                <w:rStyle w:val="af5"/>
                <w:rFonts w:ascii="宋体" w:eastAsia="宋体" w:hAnsi="宋体" w:cs="宋体" w:hint="eastAsia"/>
                <w:noProof/>
              </w:rPr>
              <w:t>基于</w:t>
            </w:r>
            <w:r w:rsidR="00CA4AC9" w:rsidRPr="004E468E">
              <w:rPr>
                <w:rStyle w:val="af5"/>
                <w:noProof/>
              </w:rPr>
              <w:t>CNN-RNN</w:t>
            </w:r>
            <w:r w:rsidR="00CA4AC9" w:rsidRPr="004E468E">
              <w:rPr>
                <w:rStyle w:val="af5"/>
                <w:rFonts w:ascii="宋体" w:eastAsia="宋体" w:hAnsi="宋体" w:cs="宋体" w:hint="eastAsia"/>
                <w:noProof/>
              </w:rPr>
              <w:t>的文本识别方法</w:t>
            </w:r>
            <w:r w:rsidR="00CA4AC9">
              <w:rPr>
                <w:noProof/>
                <w:webHidden/>
              </w:rPr>
              <w:tab/>
            </w:r>
            <w:r w:rsidR="00CA4AC9">
              <w:rPr>
                <w:noProof/>
                <w:webHidden/>
              </w:rPr>
              <w:fldChar w:fldCharType="begin"/>
            </w:r>
            <w:r w:rsidR="00CA4AC9">
              <w:rPr>
                <w:noProof/>
                <w:webHidden/>
              </w:rPr>
              <w:instrText xml:space="preserve"> PAGEREF _Toc482913874 \h </w:instrText>
            </w:r>
            <w:r w:rsidR="00CA4AC9">
              <w:rPr>
                <w:noProof/>
                <w:webHidden/>
              </w:rPr>
            </w:r>
            <w:r w:rsidR="00CA4AC9">
              <w:rPr>
                <w:noProof/>
                <w:webHidden/>
              </w:rPr>
              <w:fldChar w:fldCharType="separate"/>
            </w:r>
            <w:r w:rsidR="00054D42">
              <w:rPr>
                <w:noProof/>
                <w:webHidden/>
              </w:rPr>
              <w:t>19</w:t>
            </w:r>
            <w:r w:rsidR="00CA4AC9">
              <w:rPr>
                <w:noProof/>
                <w:webHidden/>
              </w:rPr>
              <w:fldChar w:fldCharType="end"/>
            </w:r>
          </w:hyperlink>
        </w:p>
        <w:p w14:paraId="532B080B" w14:textId="5CB87A05"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5" w:history="1">
            <w:r w:rsidR="00CA4AC9" w:rsidRPr="004E468E">
              <w:rPr>
                <w:rStyle w:val="af5"/>
                <w:noProof/>
              </w:rPr>
              <w:t>3.1 问题分析</w:t>
            </w:r>
            <w:r w:rsidR="00CA4AC9">
              <w:rPr>
                <w:noProof/>
                <w:webHidden/>
              </w:rPr>
              <w:tab/>
            </w:r>
            <w:r w:rsidR="00CA4AC9">
              <w:rPr>
                <w:noProof/>
                <w:webHidden/>
              </w:rPr>
              <w:fldChar w:fldCharType="begin"/>
            </w:r>
            <w:r w:rsidR="00CA4AC9">
              <w:rPr>
                <w:noProof/>
                <w:webHidden/>
              </w:rPr>
              <w:instrText xml:space="preserve"> PAGEREF _Toc482913875 \h </w:instrText>
            </w:r>
            <w:r w:rsidR="00CA4AC9">
              <w:rPr>
                <w:noProof/>
                <w:webHidden/>
              </w:rPr>
            </w:r>
            <w:r w:rsidR="00CA4AC9">
              <w:rPr>
                <w:noProof/>
                <w:webHidden/>
              </w:rPr>
              <w:fldChar w:fldCharType="separate"/>
            </w:r>
            <w:r w:rsidR="00054D42">
              <w:rPr>
                <w:noProof/>
                <w:webHidden/>
              </w:rPr>
              <w:t>19</w:t>
            </w:r>
            <w:r w:rsidR="00CA4AC9">
              <w:rPr>
                <w:noProof/>
                <w:webHidden/>
              </w:rPr>
              <w:fldChar w:fldCharType="end"/>
            </w:r>
          </w:hyperlink>
        </w:p>
        <w:p w14:paraId="34E0698F" w14:textId="787A006A"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6" w:history="1">
            <w:r w:rsidR="00CA4AC9" w:rsidRPr="004E468E">
              <w:rPr>
                <w:rStyle w:val="af5"/>
                <w:noProof/>
              </w:rPr>
              <w:t>3.2 方法概述</w:t>
            </w:r>
            <w:r w:rsidR="00CA4AC9">
              <w:rPr>
                <w:noProof/>
                <w:webHidden/>
              </w:rPr>
              <w:tab/>
            </w:r>
            <w:r w:rsidR="00CA4AC9">
              <w:rPr>
                <w:noProof/>
                <w:webHidden/>
              </w:rPr>
              <w:fldChar w:fldCharType="begin"/>
            </w:r>
            <w:r w:rsidR="00CA4AC9">
              <w:rPr>
                <w:noProof/>
                <w:webHidden/>
              </w:rPr>
              <w:instrText xml:space="preserve"> PAGEREF _Toc482913876 \h </w:instrText>
            </w:r>
            <w:r w:rsidR="00CA4AC9">
              <w:rPr>
                <w:noProof/>
                <w:webHidden/>
              </w:rPr>
            </w:r>
            <w:r w:rsidR="00CA4AC9">
              <w:rPr>
                <w:noProof/>
                <w:webHidden/>
              </w:rPr>
              <w:fldChar w:fldCharType="separate"/>
            </w:r>
            <w:r w:rsidR="00054D42">
              <w:rPr>
                <w:noProof/>
                <w:webHidden/>
              </w:rPr>
              <w:t>19</w:t>
            </w:r>
            <w:r w:rsidR="00CA4AC9">
              <w:rPr>
                <w:noProof/>
                <w:webHidden/>
              </w:rPr>
              <w:fldChar w:fldCharType="end"/>
            </w:r>
          </w:hyperlink>
        </w:p>
        <w:p w14:paraId="203E6B71" w14:textId="6963819F"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7" w:history="1">
            <w:r w:rsidR="00CA4AC9" w:rsidRPr="004E468E">
              <w:rPr>
                <w:rStyle w:val="af5"/>
                <w:noProof/>
              </w:rPr>
              <w:t>3.3 图像预处理</w:t>
            </w:r>
            <w:r w:rsidR="00CA4AC9">
              <w:rPr>
                <w:noProof/>
                <w:webHidden/>
              </w:rPr>
              <w:tab/>
            </w:r>
            <w:r w:rsidR="00CA4AC9">
              <w:rPr>
                <w:noProof/>
                <w:webHidden/>
              </w:rPr>
              <w:fldChar w:fldCharType="begin"/>
            </w:r>
            <w:r w:rsidR="00CA4AC9">
              <w:rPr>
                <w:noProof/>
                <w:webHidden/>
              </w:rPr>
              <w:instrText xml:space="preserve"> PAGEREF _Toc482913877 \h </w:instrText>
            </w:r>
            <w:r w:rsidR="00CA4AC9">
              <w:rPr>
                <w:noProof/>
                <w:webHidden/>
              </w:rPr>
            </w:r>
            <w:r w:rsidR="00CA4AC9">
              <w:rPr>
                <w:noProof/>
                <w:webHidden/>
              </w:rPr>
              <w:fldChar w:fldCharType="separate"/>
            </w:r>
            <w:r w:rsidR="00054D42">
              <w:rPr>
                <w:noProof/>
                <w:webHidden/>
              </w:rPr>
              <w:t>20</w:t>
            </w:r>
            <w:r w:rsidR="00CA4AC9">
              <w:rPr>
                <w:noProof/>
                <w:webHidden/>
              </w:rPr>
              <w:fldChar w:fldCharType="end"/>
            </w:r>
          </w:hyperlink>
        </w:p>
        <w:p w14:paraId="15AC9563" w14:textId="60BDE25F"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8" w:history="1">
            <w:r w:rsidR="00CA4AC9" w:rsidRPr="004E468E">
              <w:rPr>
                <w:rStyle w:val="af5"/>
                <w:noProof/>
              </w:rPr>
              <w:t>3.4 CNN层</w:t>
            </w:r>
            <w:r w:rsidR="00CA4AC9">
              <w:rPr>
                <w:noProof/>
                <w:webHidden/>
              </w:rPr>
              <w:tab/>
            </w:r>
            <w:r w:rsidR="00CA4AC9">
              <w:rPr>
                <w:noProof/>
                <w:webHidden/>
              </w:rPr>
              <w:fldChar w:fldCharType="begin"/>
            </w:r>
            <w:r w:rsidR="00CA4AC9">
              <w:rPr>
                <w:noProof/>
                <w:webHidden/>
              </w:rPr>
              <w:instrText xml:space="preserve"> PAGEREF _Toc482913878 \h </w:instrText>
            </w:r>
            <w:r w:rsidR="00CA4AC9">
              <w:rPr>
                <w:noProof/>
                <w:webHidden/>
              </w:rPr>
            </w:r>
            <w:r w:rsidR="00CA4AC9">
              <w:rPr>
                <w:noProof/>
                <w:webHidden/>
              </w:rPr>
              <w:fldChar w:fldCharType="separate"/>
            </w:r>
            <w:r w:rsidR="00054D42">
              <w:rPr>
                <w:noProof/>
                <w:webHidden/>
              </w:rPr>
              <w:t>20</w:t>
            </w:r>
            <w:r w:rsidR="00CA4AC9">
              <w:rPr>
                <w:noProof/>
                <w:webHidden/>
              </w:rPr>
              <w:fldChar w:fldCharType="end"/>
            </w:r>
          </w:hyperlink>
        </w:p>
        <w:p w14:paraId="18EBA772" w14:textId="3C707B01"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79" w:history="1">
            <w:r w:rsidR="00CA4AC9" w:rsidRPr="004E468E">
              <w:rPr>
                <w:rStyle w:val="af5"/>
                <w:noProof/>
              </w:rPr>
              <w:t>3.5 RNN层</w:t>
            </w:r>
            <w:r w:rsidR="00CA4AC9">
              <w:rPr>
                <w:noProof/>
                <w:webHidden/>
              </w:rPr>
              <w:tab/>
            </w:r>
            <w:r w:rsidR="00CA4AC9">
              <w:rPr>
                <w:noProof/>
                <w:webHidden/>
              </w:rPr>
              <w:fldChar w:fldCharType="begin"/>
            </w:r>
            <w:r w:rsidR="00CA4AC9">
              <w:rPr>
                <w:noProof/>
                <w:webHidden/>
              </w:rPr>
              <w:instrText xml:space="preserve"> PAGEREF _Toc482913879 \h </w:instrText>
            </w:r>
            <w:r w:rsidR="00CA4AC9">
              <w:rPr>
                <w:noProof/>
                <w:webHidden/>
              </w:rPr>
            </w:r>
            <w:r w:rsidR="00CA4AC9">
              <w:rPr>
                <w:noProof/>
                <w:webHidden/>
              </w:rPr>
              <w:fldChar w:fldCharType="separate"/>
            </w:r>
            <w:r w:rsidR="00054D42">
              <w:rPr>
                <w:noProof/>
                <w:webHidden/>
              </w:rPr>
              <w:t>21</w:t>
            </w:r>
            <w:r w:rsidR="00CA4AC9">
              <w:rPr>
                <w:noProof/>
                <w:webHidden/>
              </w:rPr>
              <w:fldChar w:fldCharType="end"/>
            </w:r>
          </w:hyperlink>
        </w:p>
        <w:p w14:paraId="238387E6" w14:textId="220CA2A2"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80" w:history="1">
            <w:r w:rsidR="00CA4AC9" w:rsidRPr="004E468E">
              <w:rPr>
                <w:rStyle w:val="af5"/>
                <w:noProof/>
              </w:rPr>
              <w:t>3.6 dropout</w:t>
            </w:r>
            <w:r w:rsidR="00CA4AC9">
              <w:rPr>
                <w:noProof/>
                <w:webHidden/>
              </w:rPr>
              <w:tab/>
            </w:r>
            <w:r w:rsidR="00CA4AC9">
              <w:rPr>
                <w:noProof/>
                <w:webHidden/>
              </w:rPr>
              <w:fldChar w:fldCharType="begin"/>
            </w:r>
            <w:r w:rsidR="00CA4AC9">
              <w:rPr>
                <w:noProof/>
                <w:webHidden/>
              </w:rPr>
              <w:instrText xml:space="preserve"> PAGEREF _Toc482913880 \h </w:instrText>
            </w:r>
            <w:r w:rsidR="00CA4AC9">
              <w:rPr>
                <w:noProof/>
                <w:webHidden/>
              </w:rPr>
            </w:r>
            <w:r w:rsidR="00CA4AC9">
              <w:rPr>
                <w:noProof/>
                <w:webHidden/>
              </w:rPr>
              <w:fldChar w:fldCharType="separate"/>
            </w:r>
            <w:r w:rsidR="00054D42">
              <w:rPr>
                <w:noProof/>
                <w:webHidden/>
              </w:rPr>
              <w:t>21</w:t>
            </w:r>
            <w:r w:rsidR="00CA4AC9">
              <w:rPr>
                <w:noProof/>
                <w:webHidden/>
              </w:rPr>
              <w:fldChar w:fldCharType="end"/>
            </w:r>
          </w:hyperlink>
        </w:p>
        <w:p w14:paraId="080140F9" w14:textId="63939BE4"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81" w:history="1">
            <w:r w:rsidR="00CA4AC9" w:rsidRPr="004E468E">
              <w:rPr>
                <w:rStyle w:val="af5"/>
                <w:noProof/>
              </w:rPr>
              <w:t>3.7 CTC解码</w:t>
            </w:r>
            <w:r w:rsidR="00CA4AC9">
              <w:rPr>
                <w:noProof/>
                <w:webHidden/>
              </w:rPr>
              <w:tab/>
            </w:r>
            <w:r w:rsidR="00CA4AC9">
              <w:rPr>
                <w:noProof/>
                <w:webHidden/>
              </w:rPr>
              <w:fldChar w:fldCharType="begin"/>
            </w:r>
            <w:r w:rsidR="00CA4AC9">
              <w:rPr>
                <w:noProof/>
                <w:webHidden/>
              </w:rPr>
              <w:instrText xml:space="preserve"> PAGEREF _Toc482913881 \h </w:instrText>
            </w:r>
            <w:r w:rsidR="00CA4AC9">
              <w:rPr>
                <w:noProof/>
                <w:webHidden/>
              </w:rPr>
            </w:r>
            <w:r w:rsidR="00CA4AC9">
              <w:rPr>
                <w:noProof/>
                <w:webHidden/>
              </w:rPr>
              <w:fldChar w:fldCharType="separate"/>
            </w:r>
            <w:r w:rsidR="00054D42">
              <w:rPr>
                <w:noProof/>
                <w:webHidden/>
              </w:rPr>
              <w:t>22</w:t>
            </w:r>
            <w:r w:rsidR="00CA4AC9">
              <w:rPr>
                <w:noProof/>
                <w:webHidden/>
              </w:rPr>
              <w:fldChar w:fldCharType="end"/>
            </w:r>
          </w:hyperlink>
        </w:p>
        <w:p w14:paraId="33264FB3" w14:textId="45C17ACA" w:rsidR="00CA4AC9" w:rsidRDefault="003745F5">
          <w:pPr>
            <w:pStyle w:val="31"/>
            <w:rPr>
              <w:rFonts w:asciiTheme="minorHAnsi" w:eastAsiaTheme="minorEastAsia" w:hAnsiTheme="minorHAnsi" w:cstheme="minorBidi"/>
              <w:noProof/>
              <w:color w:val="auto"/>
              <w:kern w:val="2"/>
              <w:sz w:val="21"/>
            </w:rPr>
          </w:pPr>
          <w:hyperlink w:anchor="_Toc482913882" w:history="1">
            <w:r w:rsidR="00CA4AC9" w:rsidRPr="004E468E">
              <w:rPr>
                <w:rStyle w:val="af5"/>
                <w:noProof/>
              </w:rPr>
              <w:t>3.7.1 标签错误率</w:t>
            </w:r>
            <w:r w:rsidR="00CA4AC9">
              <w:rPr>
                <w:noProof/>
                <w:webHidden/>
              </w:rPr>
              <w:tab/>
            </w:r>
            <w:r w:rsidR="00CA4AC9">
              <w:rPr>
                <w:noProof/>
                <w:webHidden/>
              </w:rPr>
              <w:fldChar w:fldCharType="begin"/>
            </w:r>
            <w:r w:rsidR="00CA4AC9">
              <w:rPr>
                <w:noProof/>
                <w:webHidden/>
              </w:rPr>
              <w:instrText xml:space="preserve"> PAGEREF _Toc482913882 \h </w:instrText>
            </w:r>
            <w:r w:rsidR="00CA4AC9">
              <w:rPr>
                <w:noProof/>
                <w:webHidden/>
              </w:rPr>
            </w:r>
            <w:r w:rsidR="00CA4AC9">
              <w:rPr>
                <w:noProof/>
                <w:webHidden/>
              </w:rPr>
              <w:fldChar w:fldCharType="separate"/>
            </w:r>
            <w:r w:rsidR="00054D42">
              <w:rPr>
                <w:noProof/>
                <w:webHidden/>
              </w:rPr>
              <w:t>23</w:t>
            </w:r>
            <w:r w:rsidR="00CA4AC9">
              <w:rPr>
                <w:noProof/>
                <w:webHidden/>
              </w:rPr>
              <w:fldChar w:fldCharType="end"/>
            </w:r>
          </w:hyperlink>
        </w:p>
        <w:p w14:paraId="5FCC4531" w14:textId="02B624FC" w:rsidR="00CA4AC9" w:rsidRDefault="003745F5">
          <w:pPr>
            <w:pStyle w:val="31"/>
            <w:rPr>
              <w:rFonts w:asciiTheme="minorHAnsi" w:eastAsiaTheme="minorEastAsia" w:hAnsiTheme="minorHAnsi" w:cstheme="minorBidi"/>
              <w:noProof/>
              <w:color w:val="auto"/>
              <w:kern w:val="2"/>
              <w:sz w:val="21"/>
            </w:rPr>
          </w:pPr>
          <w:hyperlink w:anchor="_Toc482913883" w:history="1">
            <w:r w:rsidR="00CA4AC9" w:rsidRPr="004E468E">
              <w:rPr>
                <w:rStyle w:val="af5"/>
                <w:noProof/>
              </w:rPr>
              <w:t>3.7.2 RNN网络输出到标签</w:t>
            </w:r>
            <w:r w:rsidR="00CA4AC9">
              <w:rPr>
                <w:noProof/>
                <w:webHidden/>
              </w:rPr>
              <w:tab/>
            </w:r>
            <w:r w:rsidR="00CA4AC9">
              <w:rPr>
                <w:noProof/>
                <w:webHidden/>
              </w:rPr>
              <w:fldChar w:fldCharType="begin"/>
            </w:r>
            <w:r w:rsidR="00CA4AC9">
              <w:rPr>
                <w:noProof/>
                <w:webHidden/>
              </w:rPr>
              <w:instrText xml:space="preserve"> PAGEREF _Toc482913883 \h </w:instrText>
            </w:r>
            <w:r w:rsidR="00CA4AC9">
              <w:rPr>
                <w:noProof/>
                <w:webHidden/>
              </w:rPr>
            </w:r>
            <w:r w:rsidR="00CA4AC9">
              <w:rPr>
                <w:noProof/>
                <w:webHidden/>
              </w:rPr>
              <w:fldChar w:fldCharType="separate"/>
            </w:r>
            <w:r w:rsidR="00054D42">
              <w:rPr>
                <w:noProof/>
                <w:webHidden/>
              </w:rPr>
              <w:t>23</w:t>
            </w:r>
            <w:r w:rsidR="00CA4AC9">
              <w:rPr>
                <w:noProof/>
                <w:webHidden/>
              </w:rPr>
              <w:fldChar w:fldCharType="end"/>
            </w:r>
          </w:hyperlink>
        </w:p>
        <w:p w14:paraId="3A87475C" w14:textId="7191A09B"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84" w:history="1">
            <w:r w:rsidR="00CA4AC9" w:rsidRPr="004E468E">
              <w:rPr>
                <w:rStyle w:val="af5"/>
                <w:noProof/>
              </w:rPr>
              <w:t>3.8 本章小结</w:t>
            </w:r>
            <w:r w:rsidR="00CA4AC9">
              <w:rPr>
                <w:noProof/>
                <w:webHidden/>
              </w:rPr>
              <w:tab/>
            </w:r>
            <w:r w:rsidR="00CA4AC9">
              <w:rPr>
                <w:noProof/>
                <w:webHidden/>
              </w:rPr>
              <w:fldChar w:fldCharType="begin"/>
            </w:r>
            <w:r w:rsidR="00CA4AC9">
              <w:rPr>
                <w:noProof/>
                <w:webHidden/>
              </w:rPr>
              <w:instrText xml:space="preserve"> PAGEREF _Toc482913884 \h </w:instrText>
            </w:r>
            <w:r w:rsidR="00CA4AC9">
              <w:rPr>
                <w:noProof/>
                <w:webHidden/>
              </w:rPr>
            </w:r>
            <w:r w:rsidR="00CA4AC9">
              <w:rPr>
                <w:noProof/>
                <w:webHidden/>
              </w:rPr>
              <w:fldChar w:fldCharType="separate"/>
            </w:r>
            <w:r w:rsidR="00054D42">
              <w:rPr>
                <w:noProof/>
                <w:webHidden/>
              </w:rPr>
              <w:t>25</w:t>
            </w:r>
            <w:r w:rsidR="00CA4AC9">
              <w:rPr>
                <w:noProof/>
                <w:webHidden/>
              </w:rPr>
              <w:fldChar w:fldCharType="end"/>
            </w:r>
          </w:hyperlink>
        </w:p>
        <w:p w14:paraId="72C9771A" w14:textId="66FFFDE3"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85" w:history="1">
            <w:r w:rsidR="00CA4AC9" w:rsidRPr="004E468E">
              <w:rPr>
                <w:rStyle w:val="af5"/>
                <w:rFonts w:ascii="宋体" w:eastAsia="宋体" w:hAnsi="宋体" w:cs="宋体" w:hint="eastAsia"/>
                <w:noProof/>
              </w:rPr>
              <w:t>第四章</w:t>
            </w:r>
            <w:r w:rsidR="00CA4AC9" w:rsidRPr="004E468E">
              <w:rPr>
                <w:rStyle w:val="af5"/>
                <w:noProof/>
              </w:rPr>
              <w:t xml:space="preserve">  </w:t>
            </w:r>
            <w:r w:rsidR="00CA4AC9" w:rsidRPr="004E468E">
              <w:rPr>
                <w:rStyle w:val="af5"/>
                <w:rFonts w:ascii="宋体" w:eastAsia="宋体" w:hAnsi="宋体" w:cs="宋体" w:hint="eastAsia"/>
                <w:noProof/>
              </w:rPr>
              <w:t>自然场景文本识别实验</w:t>
            </w:r>
            <w:r w:rsidR="00CA4AC9">
              <w:rPr>
                <w:noProof/>
                <w:webHidden/>
              </w:rPr>
              <w:tab/>
            </w:r>
            <w:r w:rsidR="00CA4AC9">
              <w:rPr>
                <w:noProof/>
                <w:webHidden/>
              </w:rPr>
              <w:fldChar w:fldCharType="begin"/>
            </w:r>
            <w:r w:rsidR="00CA4AC9">
              <w:rPr>
                <w:noProof/>
                <w:webHidden/>
              </w:rPr>
              <w:instrText xml:space="preserve"> PAGEREF _Toc482913885 \h </w:instrText>
            </w:r>
            <w:r w:rsidR="00CA4AC9">
              <w:rPr>
                <w:noProof/>
                <w:webHidden/>
              </w:rPr>
            </w:r>
            <w:r w:rsidR="00CA4AC9">
              <w:rPr>
                <w:noProof/>
                <w:webHidden/>
              </w:rPr>
              <w:fldChar w:fldCharType="separate"/>
            </w:r>
            <w:r w:rsidR="00054D42">
              <w:rPr>
                <w:noProof/>
                <w:webHidden/>
              </w:rPr>
              <w:t>27</w:t>
            </w:r>
            <w:r w:rsidR="00CA4AC9">
              <w:rPr>
                <w:noProof/>
                <w:webHidden/>
              </w:rPr>
              <w:fldChar w:fldCharType="end"/>
            </w:r>
          </w:hyperlink>
        </w:p>
        <w:p w14:paraId="35EB02C1" w14:textId="14D61397"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86" w:history="1">
            <w:r w:rsidR="00CA4AC9" w:rsidRPr="004E468E">
              <w:rPr>
                <w:rStyle w:val="af5"/>
                <w:noProof/>
              </w:rPr>
              <w:t>4.1 实验环境介绍</w:t>
            </w:r>
            <w:r w:rsidR="00CA4AC9">
              <w:rPr>
                <w:noProof/>
                <w:webHidden/>
              </w:rPr>
              <w:tab/>
            </w:r>
            <w:r w:rsidR="00CA4AC9">
              <w:rPr>
                <w:noProof/>
                <w:webHidden/>
              </w:rPr>
              <w:fldChar w:fldCharType="begin"/>
            </w:r>
            <w:r w:rsidR="00CA4AC9">
              <w:rPr>
                <w:noProof/>
                <w:webHidden/>
              </w:rPr>
              <w:instrText xml:space="preserve"> PAGEREF _Toc482913886 \h </w:instrText>
            </w:r>
            <w:r w:rsidR="00CA4AC9">
              <w:rPr>
                <w:noProof/>
                <w:webHidden/>
              </w:rPr>
            </w:r>
            <w:r w:rsidR="00CA4AC9">
              <w:rPr>
                <w:noProof/>
                <w:webHidden/>
              </w:rPr>
              <w:fldChar w:fldCharType="separate"/>
            </w:r>
            <w:r w:rsidR="00054D42">
              <w:rPr>
                <w:noProof/>
                <w:webHidden/>
              </w:rPr>
              <w:t>27</w:t>
            </w:r>
            <w:r w:rsidR="00CA4AC9">
              <w:rPr>
                <w:noProof/>
                <w:webHidden/>
              </w:rPr>
              <w:fldChar w:fldCharType="end"/>
            </w:r>
          </w:hyperlink>
        </w:p>
        <w:p w14:paraId="13D56595" w14:textId="4C322A27" w:rsidR="00CA4AC9" w:rsidRDefault="003745F5">
          <w:pPr>
            <w:pStyle w:val="31"/>
            <w:rPr>
              <w:rFonts w:asciiTheme="minorHAnsi" w:eastAsiaTheme="minorEastAsia" w:hAnsiTheme="minorHAnsi" w:cstheme="minorBidi"/>
              <w:noProof/>
              <w:color w:val="auto"/>
              <w:kern w:val="2"/>
              <w:sz w:val="21"/>
            </w:rPr>
          </w:pPr>
          <w:hyperlink w:anchor="_Toc482913887" w:history="1">
            <w:r w:rsidR="00CA4AC9" w:rsidRPr="004E468E">
              <w:rPr>
                <w:rStyle w:val="af5"/>
                <w:noProof/>
              </w:rPr>
              <w:t>4.1.1 不同深度学习开发框架对比</w:t>
            </w:r>
            <w:r w:rsidR="00CA4AC9">
              <w:rPr>
                <w:noProof/>
                <w:webHidden/>
              </w:rPr>
              <w:tab/>
            </w:r>
            <w:r w:rsidR="00CA4AC9">
              <w:rPr>
                <w:noProof/>
                <w:webHidden/>
              </w:rPr>
              <w:fldChar w:fldCharType="begin"/>
            </w:r>
            <w:r w:rsidR="00CA4AC9">
              <w:rPr>
                <w:noProof/>
                <w:webHidden/>
              </w:rPr>
              <w:instrText xml:space="preserve"> PAGEREF _Toc482913887 \h </w:instrText>
            </w:r>
            <w:r w:rsidR="00CA4AC9">
              <w:rPr>
                <w:noProof/>
                <w:webHidden/>
              </w:rPr>
            </w:r>
            <w:r w:rsidR="00CA4AC9">
              <w:rPr>
                <w:noProof/>
                <w:webHidden/>
              </w:rPr>
              <w:fldChar w:fldCharType="separate"/>
            </w:r>
            <w:r w:rsidR="00054D42">
              <w:rPr>
                <w:noProof/>
                <w:webHidden/>
              </w:rPr>
              <w:t>27</w:t>
            </w:r>
            <w:r w:rsidR="00CA4AC9">
              <w:rPr>
                <w:noProof/>
                <w:webHidden/>
              </w:rPr>
              <w:fldChar w:fldCharType="end"/>
            </w:r>
          </w:hyperlink>
        </w:p>
        <w:p w14:paraId="7CA6B2D5" w14:textId="68F0CAAC" w:rsidR="00CA4AC9" w:rsidRDefault="003745F5">
          <w:pPr>
            <w:pStyle w:val="31"/>
            <w:rPr>
              <w:rFonts w:asciiTheme="minorHAnsi" w:eastAsiaTheme="minorEastAsia" w:hAnsiTheme="minorHAnsi" w:cstheme="minorBidi"/>
              <w:noProof/>
              <w:color w:val="auto"/>
              <w:kern w:val="2"/>
              <w:sz w:val="21"/>
            </w:rPr>
          </w:pPr>
          <w:hyperlink w:anchor="_Toc482913888" w:history="1">
            <w:r w:rsidR="00CA4AC9" w:rsidRPr="004E468E">
              <w:rPr>
                <w:rStyle w:val="af5"/>
                <w:noProof/>
              </w:rPr>
              <w:t>4.1.2 基于GPU的训练</w:t>
            </w:r>
            <w:r w:rsidR="00CA4AC9">
              <w:rPr>
                <w:noProof/>
                <w:webHidden/>
              </w:rPr>
              <w:tab/>
            </w:r>
            <w:r w:rsidR="00CA4AC9">
              <w:rPr>
                <w:noProof/>
                <w:webHidden/>
              </w:rPr>
              <w:fldChar w:fldCharType="begin"/>
            </w:r>
            <w:r w:rsidR="00CA4AC9">
              <w:rPr>
                <w:noProof/>
                <w:webHidden/>
              </w:rPr>
              <w:instrText xml:space="preserve"> PAGEREF _Toc482913888 \h </w:instrText>
            </w:r>
            <w:r w:rsidR="00CA4AC9">
              <w:rPr>
                <w:noProof/>
                <w:webHidden/>
              </w:rPr>
            </w:r>
            <w:r w:rsidR="00CA4AC9">
              <w:rPr>
                <w:noProof/>
                <w:webHidden/>
              </w:rPr>
              <w:fldChar w:fldCharType="separate"/>
            </w:r>
            <w:r w:rsidR="00054D42">
              <w:rPr>
                <w:noProof/>
                <w:webHidden/>
              </w:rPr>
              <w:t>29</w:t>
            </w:r>
            <w:r w:rsidR="00CA4AC9">
              <w:rPr>
                <w:noProof/>
                <w:webHidden/>
              </w:rPr>
              <w:fldChar w:fldCharType="end"/>
            </w:r>
          </w:hyperlink>
        </w:p>
        <w:p w14:paraId="22278DF1" w14:textId="190882AA" w:rsidR="00CA4AC9" w:rsidRDefault="003745F5">
          <w:pPr>
            <w:pStyle w:val="31"/>
            <w:rPr>
              <w:rFonts w:asciiTheme="minorHAnsi" w:eastAsiaTheme="minorEastAsia" w:hAnsiTheme="minorHAnsi" w:cstheme="minorBidi"/>
              <w:noProof/>
              <w:color w:val="auto"/>
              <w:kern w:val="2"/>
              <w:sz w:val="21"/>
            </w:rPr>
          </w:pPr>
          <w:hyperlink w:anchor="_Toc482913889" w:history="1">
            <w:r w:rsidR="00CA4AC9" w:rsidRPr="004E468E">
              <w:rPr>
                <w:rStyle w:val="af5"/>
                <w:noProof/>
              </w:rPr>
              <w:t>4.1.3 实验环境</w:t>
            </w:r>
            <w:r w:rsidR="00CA4AC9">
              <w:rPr>
                <w:noProof/>
                <w:webHidden/>
              </w:rPr>
              <w:tab/>
            </w:r>
            <w:r w:rsidR="00CA4AC9">
              <w:rPr>
                <w:noProof/>
                <w:webHidden/>
              </w:rPr>
              <w:fldChar w:fldCharType="begin"/>
            </w:r>
            <w:r w:rsidR="00CA4AC9">
              <w:rPr>
                <w:noProof/>
                <w:webHidden/>
              </w:rPr>
              <w:instrText xml:space="preserve"> PAGEREF _Toc482913889 \h </w:instrText>
            </w:r>
            <w:r w:rsidR="00CA4AC9">
              <w:rPr>
                <w:noProof/>
                <w:webHidden/>
              </w:rPr>
            </w:r>
            <w:r w:rsidR="00CA4AC9">
              <w:rPr>
                <w:noProof/>
                <w:webHidden/>
              </w:rPr>
              <w:fldChar w:fldCharType="separate"/>
            </w:r>
            <w:r w:rsidR="00054D42">
              <w:rPr>
                <w:noProof/>
                <w:webHidden/>
              </w:rPr>
              <w:t>29</w:t>
            </w:r>
            <w:r w:rsidR="00CA4AC9">
              <w:rPr>
                <w:noProof/>
                <w:webHidden/>
              </w:rPr>
              <w:fldChar w:fldCharType="end"/>
            </w:r>
          </w:hyperlink>
        </w:p>
        <w:p w14:paraId="627D1411" w14:textId="133598D9"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90" w:history="1">
            <w:r w:rsidR="00CA4AC9" w:rsidRPr="004E468E">
              <w:rPr>
                <w:rStyle w:val="af5"/>
                <w:noProof/>
              </w:rPr>
              <w:t>4.2 数据集</w:t>
            </w:r>
            <w:r w:rsidR="00CA4AC9">
              <w:rPr>
                <w:noProof/>
                <w:webHidden/>
              </w:rPr>
              <w:tab/>
            </w:r>
            <w:r w:rsidR="00CA4AC9">
              <w:rPr>
                <w:noProof/>
                <w:webHidden/>
              </w:rPr>
              <w:fldChar w:fldCharType="begin"/>
            </w:r>
            <w:r w:rsidR="00CA4AC9">
              <w:rPr>
                <w:noProof/>
                <w:webHidden/>
              </w:rPr>
              <w:instrText xml:space="preserve"> PAGEREF _Toc482913890 \h </w:instrText>
            </w:r>
            <w:r w:rsidR="00CA4AC9">
              <w:rPr>
                <w:noProof/>
                <w:webHidden/>
              </w:rPr>
            </w:r>
            <w:r w:rsidR="00CA4AC9">
              <w:rPr>
                <w:noProof/>
                <w:webHidden/>
              </w:rPr>
              <w:fldChar w:fldCharType="separate"/>
            </w:r>
            <w:r w:rsidR="00054D42">
              <w:rPr>
                <w:noProof/>
                <w:webHidden/>
              </w:rPr>
              <w:t>31</w:t>
            </w:r>
            <w:r w:rsidR="00CA4AC9">
              <w:rPr>
                <w:noProof/>
                <w:webHidden/>
              </w:rPr>
              <w:fldChar w:fldCharType="end"/>
            </w:r>
          </w:hyperlink>
        </w:p>
        <w:p w14:paraId="7377AEE2" w14:textId="3F7E543C"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91" w:history="1">
            <w:r w:rsidR="00CA4AC9" w:rsidRPr="004E468E">
              <w:rPr>
                <w:rStyle w:val="af5"/>
                <w:noProof/>
                <w:lang w:val="en"/>
              </w:rPr>
              <w:t>4.3 实验流程</w:t>
            </w:r>
            <w:r w:rsidR="00CA4AC9">
              <w:rPr>
                <w:noProof/>
                <w:webHidden/>
              </w:rPr>
              <w:tab/>
            </w:r>
            <w:r w:rsidR="00CA4AC9">
              <w:rPr>
                <w:noProof/>
                <w:webHidden/>
              </w:rPr>
              <w:fldChar w:fldCharType="begin"/>
            </w:r>
            <w:r w:rsidR="00CA4AC9">
              <w:rPr>
                <w:noProof/>
                <w:webHidden/>
              </w:rPr>
              <w:instrText xml:space="preserve"> PAGEREF _Toc482913891 \h </w:instrText>
            </w:r>
            <w:r w:rsidR="00CA4AC9">
              <w:rPr>
                <w:noProof/>
                <w:webHidden/>
              </w:rPr>
            </w:r>
            <w:r w:rsidR="00CA4AC9">
              <w:rPr>
                <w:noProof/>
                <w:webHidden/>
              </w:rPr>
              <w:fldChar w:fldCharType="separate"/>
            </w:r>
            <w:r w:rsidR="00054D42">
              <w:rPr>
                <w:noProof/>
                <w:webHidden/>
              </w:rPr>
              <w:t>31</w:t>
            </w:r>
            <w:r w:rsidR="00CA4AC9">
              <w:rPr>
                <w:noProof/>
                <w:webHidden/>
              </w:rPr>
              <w:fldChar w:fldCharType="end"/>
            </w:r>
          </w:hyperlink>
        </w:p>
        <w:p w14:paraId="517D04B8" w14:textId="779D2BA1" w:rsidR="00CA4AC9" w:rsidRDefault="003745F5">
          <w:pPr>
            <w:pStyle w:val="31"/>
            <w:rPr>
              <w:rFonts w:asciiTheme="minorHAnsi" w:eastAsiaTheme="minorEastAsia" w:hAnsiTheme="minorHAnsi" w:cstheme="minorBidi"/>
              <w:noProof/>
              <w:color w:val="auto"/>
              <w:kern w:val="2"/>
              <w:sz w:val="21"/>
            </w:rPr>
          </w:pPr>
          <w:hyperlink w:anchor="_Toc482913892" w:history="1">
            <w:r w:rsidR="00CA4AC9" w:rsidRPr="004E468E">
              <w:rPr>
                <w:rStyle w:val="af5"/>
                <w:noProof/>
              </w:rPr>
              <w:t>4.3.1 训练过程</w:t>
            </w:r>
            <w:r w:rsidR="00CA4AC9">
              <w:rPr>
                <w:noProof/>
                <w:webHidden/>
              </w:rPr>
              <w:tab/>
            </w:r>
            <w:r w:rsidR="00CA4AC9">
              <w:rPr>
                <w:noProof/>
                <w:webHidden/>
              </w:rPr>
              <w:fldChar w:fldCharType="begin"/>
            </w:r>
            <w:r w:rsidR="00CA4AC9">
              <w:rPr>
                <w:noProof/>
                <w:webHidden/>
              </w:rPr>
              <w:instrText xml:space="preserve"> PAGEREF _Toc482913892 \h </w:instrText>
            </w:r>
            <w:r w:rsidR="00CA4AC9">
              <w:rPr>
                <w:noProof/>
                <w:webHidden/>
              </w:rPr>
            </w:r>
            <w:r w:rsidR="00CA4AC9">
              <w:rPr>
                <w:noProof/>
                <w:webHidden/>
              </w:rPr>
              <w:fldChar w:fldCharType="separate"/>
            </w:r>
            <w:r w:rsidR="00054D42">
              <w:rPr>
                <w:noProof/>
                <w:webHidden/>
              </w:rPr>
              <w:t>31</w:t>
            </w:r>
            <w:r w:rsidR="00CA4AC9">
              <w:rPr>
                <w:noProof/>
                <w:webHidden/>
              </w:rPr>
              <w:fldChar w:fldCharType="end"/>
            </w:r>
          </w:hyperlink>
        </w:p>
        <w:p w14:paraId="442AE0FC" w14:textId="00C94F3A" w:rsidR="00CA4AC9" w:rsidRDefault="003745F5">
          <w:pPr>
            <w:pStyle w:val="31"/>
            <w:rPr>
              <w:rFonts w:asciiTheme="minorHAnsi" w:eastAsiaTheme="minorEastAsia" w:hAnsiTheme="minorHAnsi" w:cstheme="minorBidi"/>
              <w:noProof/>
              <w:color w:val="auto"/>
              <w:kern w:val="2"/>
              <w:sz w:val="21"/>
            </w:rPr>
          </w:pPr>
          <w:hyperlink w:anchor="_Toc482913893" w:history="1">
            <w:r w:rsidR="00CA4AC9" w:rsidRPr="004E468E">
              <w:rPr>
                <w:rStyle w:val="af5"/>
                <w:noProof/>
              </w:rPr>
              <w:t>4.3.2 测试过程</w:t>
            </w:r>
            <w:r w:rsidR="00CA4AC9">
              <w:rPr>
                <w:noProof/>
                <w:webHidden/>
              </w:rPr>
              <w:tab/>
            </w:r>
            <w:r w:rsidR="00CA4AC9">
              <w:rPr>
                <w:noProof/>
                <w:webHidden/>
              </w:rPr>
              <w:fldChar w:fldCharType="begin"/>
            </w:r>
            <w:r w:rsidR="00CA4AC9">
              <w:rPr>
                <w:noProof/>
                <w:webHidden/>
              </w:rPr>
              <w:instrText xml:space="preserve"> PAGEREF _Toc482913893 \h </w:instrText>
            </w:r>
            <w:r w:rsidR="00CA4AC9">
              <w:rPr>
                <w:noProof/>
                <w:webHidden/>
              </w:rPr>
            </w:r>
            <w:r w:rsidR="00CA4AC9">
              <w:rPr>
                <w:noProof/>
                <w:webHidden/>
              </w:rPr>
              <w:fldChar w:fldCharType="separate"/>
            </w:r>
            <w:r w:rsidR="00054D42">
              <w:rPr>
                <w:noProof/>
                <w:webHidden/>
              </w:rPr>
              <w:t>32</w:t>
            </w:r>
            <w:r w:rsidR="00CA4AC9">
              <w:rPr>
                <w:noProof/>
                <w:webHidden/>
              </w:rPr>
              <w:fldChar w:fldCharType="end"/>
            </w:r>
          </w:hyperlink>
        </w:p>
        <w:p w14:paraId="3C05EABB" w14:textId="4CB6CC51"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94" w:history="1">
            <w:r w:rsidR="00CA4AC9" w:rsidRPr="004E468E">
              <w:rPr>
                <w:rStyle w:val="af5"/>
                <w:noProof/>
                <w:lang w:val="en"/>
              </w:rPr>
              <w:t>4.4 实验结果分析</w:t>
            </w:r>
            <w:r w:rsidR="00CA4AC9">
              <w:rPr>
                <w:noProof/>
                <w:webHidden/>
              </w:rPr>
              <w:tab/>
            </w:r>
            <w:r w:rsidR="00CA4AC9">
              <w:rPr>
                <w:noProof/>
                <w:webHidden/>
              </w:rPr>
              <w:fldChar w:fldCharType="begin"/>
            </w:r>
            <w:r w:rsidR="00CA4AC9">
              <w:rPr>
                <w:noProof/>
                <w:webHidden/>
              </w:rPr>
              <w:instrText xml:space="preserve"> PAGEREF _Toc482913894 \h </w:instrText>
            </w:r>
            <w:r w:rsidR="00CA4AC9">
              <w:rPr>
                <w:noProof/>
                <w:webHidden/>
              </w:rPr>
            </w:r>
            <w:r w:rsidR="00CA4AC9">
              <w:rPr>
                <w:noProof/>
                <w:webHidden/>
              </w:rPr>
              <w:fldChar w:fldCharType="separate"/>
            </w:r>
            <w:r w:rsidR="00054D42">
              <w:rPr>
                <w:noProof/>
                <w:webHidden/>
              </w:rPr>
              <w:t>33</w:t>
            </w:r>
            <w:r w:rsidR="00CA4AC9">
              <w:rPr>
                <w:noProof/>
                <w:webHidden/>
              </w:rPr>
              <w:fldChar w:fldCharType="end"/>
            </w:r>
          </w:hyperlink>
        </w:p>
        <w:p w14:paraId="4A0AD0D7" w14:textId="0E5C460C" w:rsidR="00CA4AC9" w:rsidRDefault="003745F5">
          <w:pPr>
            <w:pStyle w:val="31"/>
            <w:rPr>
              <w:rFonts w:asciiTheme="minorHAnsi" w:eastAsiaTheme="minorEastAsia" w:hAnsiTheme="minorHAnsi" w:cstheme="minorBidi"/>
              <w:noProof/>
              <w:color w:val="auto"/>
              <w:kern w:val="2"/>
              <w:sz w:val="21"/>
            </w:rPr>
          </w:pPr>
          <w:hyperlink w:anchor="_Toc482913895" w:history="1">
            <w:r w:rsidR="00CA4AC9" w:rsidRPr="004E468E">
              <w:rPr>
                <w:rStyle w:val="af5"/>
                <w:noProof/>
              </w:rPr>
              <w:t>4.4.1 CNN-RNN算法与RNN算法收敛速度比较</w:t>
            </w:r>
            <w:r w:rsidR="00CA4AC9">
              <w:rPr>
                <w:noProof/>
                <w:webHidden/>
              </w:rPr>
              <w:tab/>
            </w:r>
            <w:r w:rsidR="00CA4AC9">
              <w:rPr>
                <w:noProof/>
                <w:webHidden/>
              </w:rPr>
              <w:fldChar w:fldCharType="begin"/>
            </w:r>
            <w:r w:rsidR="00CA4AC9">
              <w:rPr>
                <w:noProof/>
                <w:webHidden/>
              </w:rPr>
              <w:instrText xml:space="preserve"> PAGEREF _Toc482913895 \h </w:instrText>
            </w:r>
            <w:r w:rsidR="00CA4AC9">
              <w:rPr>
                <w:noProof/>
                <w:webHidden/>
              </w:rPr>
            </w:r>
            <w:r w:rsidR="00CA4AC9">
              <w:rPr>
                <w:noProof/>
                <w:webHidden/>
              </w:rPr>
              <w:fldChar w:fldCharType="separate"/>
            </w:r>
            <w:r w:rsidR="00054D42">
              <w:rPr>
                <w:noProof/>
                <w:webHidden/>
              </w:rPr>
              <w:t>33</w:t>
            </w:r>
            <w:r w:rsidR="00CA4AC9">
              <w:rPr>
                <w:noProof/>
                <w:webHidden/>
              </w:rPr>
              <w:fldChar w:fldCharType="end"/>
            </w:r>
          </w:hyperlink>
        </w:p>
        <w:p w14:paraId="1BFA97D5" w14:textId="39D5D51A" w:rsidR="00CA4AC9" w:rsidRDefault="003745F5">
          <w:pPr>
            <w:pStyle w:val="31"/>
            <w:rPr>
              <w:rFonts w:asciiTheme="minorHAnsi" w:eastAsiaTheme="minorEastAsia" w:hAnsiTheme="minorHAnsi" w:cstheme="minorBidi"/>
              <w:noProof/>
              <w:color w:val="auto"/>
              <w:kern w:val="2"/>
              <w:sz w:val="21"/>
            </w:rPr>
          </w:pPr>
          <w:hyperlink w:anchor="_Toc482913896" w:history="1">
            <w:r w:rsidR="00CA4AC9" w:rsidRPr="004E468E">
              <w:rPr>
                <w:rStyle w:val="af5"/>
                <w:noProof/>
              </w:rPr>
              <w:t>4.4.2 实验参数对结果影响</w:t>
            </w:r>
            <w:r w:rsidR="00CA4AC9">
              <w:rPr>
                <w:noProof/>
                <w:webHidden/>
              </w:rPr>
              <w:tab/>
            </w:r>
            <w:r w:rsidR="00CA4AC9">
              <w:rPr>
                <w:noProof/>
                <w:webHidden/>
              </w:rPr>
              <w:fldChar w:fldCharType="begin"/>
            </w:r>
            <w:r w:rsidR="00CA4AC9">
              <w:rPr>
                <w:noProof/>
                <w:webHidden/>
              </w:rPr>
              <w:instrText xml:space="preserve"> PAGEREF _Toc482913896 \h </w:instrText>
            </w:r>
            <w:r w:rsidR="00CA4AC9">
              <w:rPr>
                <w:noProof/>
                <w:webHidden/>
              </w:rPr>
            </w:r>
            <w:r w:rsidR="00CA4AC9">
              <w:rPr>
                <w:noProof/>
                <w:webHidden/>
              </w:rPr>
              <w:fldChar w:fldCharType="separate"/>
            </w:r>
            <w:r w:rsidR="00054D42">
              <w:rPr>
                <w:noProof/>
                <w:webHidden/>
              </w:rPr>
              <w:t>33</w:t>
            </w:r>
            <w:r w:rsidR="00CA4AC9">
              <w:rPr>
                <w:noProof/>
                <w:webHidden/>
              </w:rPr>
              <w:fldChar w:fldCharType="end"/>
            </w:r>
          </w:hyperlink>
        </w:p>
        <w:p w14:paraId="779F840B" w14:textId="1AD54E6C"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97" w:history="1">
            <w:r w:rsidR="00CA4AC9" w:rsidRPr="004E468E">
              <w:rPr>
                <w:rStyle w:val="af5"/>
                <w:noProof/>
                <w:lang w:val="en"/>
              </w:rPr>
              <w:t>4.5 本章小结</w:t>
            </w:r>
            <w:r w:rsidR="00CA4AC9">
              <w:rPr>
                <w:noProof/>
                <w:webHidden/>
              </w:rPr>
              <w:tab/>
            </w:r>
            <w:r w:rsidR="00CA4AC9">
              <w:rPr>
                <w:noProof/>
                <w:webHidden/>
              </w:rPr>
              <w:fldChar w:fldCharType="begin"/>
            </w:r>
            <w:r w:rsidR="00CA4AC9">
              <w:rPr>
                <w:noProof/>
                <w:webHidden/>
              </w:rPr>
              <w:instrText xml:space="preserve"> PAGEREF _Toc482913897 \h </w:instrText>
            </w:r>
            <w:r w:rsidR="00CA4AC9">
              <w:rPr>
                <w:noProof/>
                <w:webHidden/>
              </w:rPr>
            </w:r>
            <w:r w:rsidR="00CA4AC9">
              <w:rPr>
                <w:noProof/>
                <w:webHidden/>
              </w:rPr>
              <w:fldChar w:fldCharType="separate"/>
            </w:r>
            <w:r w:rsidR="00054D42">
              <w:rPr>
                <w:noProof/>
                <w:webHidden/>
              </w:rPr>
              <w:t>34</w:t>
            </w:r>
            <w:r w:rsidR="00CA4AC9">
              <w:rPr>
                <w:noProof/>
                <w:webHidden/>
              </w:rPr>
              <w:fldChar w:fldCharType="end"/>
            </w:r>
          </w:hyperlink>
        </w:p>
        <w:p w14:paraId="3D9986A5" w14:textId="006FBFAF"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898" w:history="1">
            <w:r w:rsidR="00CA4AC9" w:rsidRPr="004E468E">
              <w:rPr>
                <w:rStyle w:val="af5"/>
                <w:rFonts w:ascii="宋体" w:eastAsia="宋体" w:hAnsi="宋体" w:cs="宋体" w:hint="eastAsia"/>
                <w:noProof/>
                <w:lang w:val="en"/>
              </w:rPr>
              <w:t>第五章</w:t>
            </w:r>
            <w:r w:rsidR="00CA4AC9" w:rsidRPr="004E468E">
              <w:rPr>
                <w:rStyle w:val="af5"/>
                <w:noProof/>
                <w:lang w:val="en"/>
              </w:rPr>
              <w:t xml:space="preserve">  </w:t>
            </w:r>
            <w:r w:rsidR="00CA4AC9" w:rsidRPr="004E468E">
              <w:rPr>
                <w:rStyle w:val="af5"/>
                <w:rFonts w:ascii="宋体" w:eastAsia="宋体" w:hAnsi="宋体" w:cs="宋体" w:hint="eastAsia"/>
                <w:noProof/>
                <w:lang w:val="en"/>
              </w:rPr>
              <w:t>全文总结与展望</w:t>
            </w:r>
            <w:r w:rsidR="00CA4AC9">
              <w:rPr>
                <w:noProof/>
                <w:webHidden/>
              </w:rPr>
              <w:tab/>
            </w:r>
            <w:r w:rsidR="00CA4AC9">
              <w:rPr>
                <w:noProof/>
                <w:webHidden/>
              </w:rPr>
              <w:fldChar w:fldCharType="begin"/>
            </w:r>
            <w:r w:rsidR="00CA4AC9">
              <w:rPr>
                <w:noProof/>
                <w:webHidden/>
              </w:rPr>
              <w:instrText xml:space="preserve"> PAGEREF _Toc482913898 \h </w:instrText>
            </w:r>
            <w:r w:rsidR="00CA4AC9">
              <w:rPr>
                <w:noProof/>
                <w:webHidden/>
              </w:rPr>
            </w:r>
            <w:r w:rsidR="00CA4AC9">
              <w:rPr>
                <w:noProof/>
                <w:webHidden/>
              </w:rPr>
              <w:fldChar w:fldCharType="separate"/>
            </w:r>
            <w:r w:rsidR="00054D42">
              <w:rPr>
                <w:noProof/>
                <w:webHidden/>
              </w:rPr>
              <w:t>35</w:t>
            </w:r>
            <w:r w:rsidR="00CA4AC9">
              <w:rPr>
                <w:noProof/>
                <w:webHidden/>
              </w:rPr>
              <w:fldChar w:fldCharType="end"/>
            </w:r>
          </w:hyperlink>
        </w:p>
        <w:p w14:paraId="45CF2A1A" w14:textId="18491296"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899" w:history="1">
            <w:r w:rsidR="00CA4AC9" w:rsidRPr="004E468E">
              <w:rPr>
                <w:rStyle w:val="af5"/>
                <w:noProof/>
                <w:lang w:val="en"/>
              </w:rPr>
              <w:t>5.1 总结</w:t>
            </w:r>
            <w:r w:rsidR="00CA4AC9">
              <w:rPr>
                <w:noProof/>
                <w:webHidden/>
              </w:rPr>
              <w:tab/>
            </w:r>
            <w:r w:rsidR="00CA4AC9">
              <w:rPr>
                <w:noProof/>
                <w:webHidden/>
              </w:rPr>
              <w:fldChar w:fldCharType="begin"/>
            </w:r>
            <w:r w:rsidR="00CA4AC9">
              <w:rPr>
                <w:noProof/>
                <w:webHidden/>
              </w:rPr>
              <w:instrText xml:space="preserve"> PAGEREF _Toc482913899 \h </w:instrText>
            </w:r>
            <w:r w:rsidR="00CA4AC9">
              <w:rPr>
                <w:noProof/>
                <w:webHidden/>
              </w:rPr>
            </w:r>
            <w:r w:rsidR="00CA4AC9">
              <w:rPr>
                <w:noProof/>
                <w:webHidden/>
              </w:rPr>
              <w:fldChar w:fldCharType="separate"/>
            </w:r>
            <w:r w:rsidR="00054D42">
              <w:rPr>
                <w:noProof/>
                <w:webHidden/>
              </w:rPr>
              <w:t>35</w:t>
            </w:r>
            <w:r w:rsidR="00CA4AC9">
              <w:rPr>
                <w:noProof/>
                <w:webHidden/>
              </w:rPr>
              <w:fldChar w:fldCharType="end"/>
            </w:r>
          </w:hyperlink>
        </w:p>
        <w:p w14:paraId="378F1032" w14:textId="25D122E8" w:rsidR="00CA4AC9" w:rsidRDefault="003745F5">
          <w:pPr>
            <w:pStyle w:val="21"/>
            <w:tabs>
              <w:tab w:val="right" w:leader="dot" w:pos="9060"/>
            </w:tabs>
            <w:ind w:firstLine="480"/>
            <w:rPr>
              <w:rFonts w:asciiTheme="minorHAnsi" w:eastAsiaTheme="minorEastAsia" w:hAnsiTheme="minorHAnsi" w:cstheme="minorBidi"/>
              <w:noProof/>
              <w:color w:val="auto"/>
              <w:kern w:val="2"/>
              <w:sz w:val="21"/>
            </w:rPr>
          </w:pPr>
          <w:hyperlink w:anchor="_Toc482913900" w:history="1">
            <w:r w:rsidR="00CA4AC9" w:rsidRPr="004E468E">
              <w:rPr>
                <w:rStyle w:val="af5"/>
                <w:noProof/>
                <w:lang w:val="en"/>
              </w:rPr>
              <w:t>5.2展望</w:t>
            </w:r>
            <w:r w:rsidR="00CA4AC9">
              <w:rPr>
                <w:noProof/>
                <w:webHidden/>
              </w:rPr>
              <w:tab/>
            </w:r>
            <w:r w:rsidR="00CA4AC9">
              <w:rPr>
                <w:noProof/>
                <w:webHidden/>
              </w:rPr>
              <w:fldChar w:fldCharType="begin"/>
            </w:r>
            <w:r w:rsidR="00CA4AC9">
              <w:rPr>
                <w:noProof/>
                <w:webHidden/>
              </w:rPr>
              <w:instrText xml:space="preserve"> PAGEREF _Toc482913900 \h </w:instrText>
            </w:r>
            <w:r w:rsidR="00CA4AC9">
              <w:rPr>
                <w:noProof/>
                <w:webHidden/>
              </w:rPr>
            </w:r>
            <w:r w:rsidR="00CA4AC9">
              <w:rPr>
                <w:noProof/>
                <w:webHidden/>
              </w:rPr>
              <w:fldChar w:fldCharType="separate"/>
            </w:r>
            <w:r w:rsidR="00054D42">
              <w:rPr>
                <w:noProof/>
                <w:webHidden/>
              </w:rPr>
              <w:t>35</w:t>
            </w:r>
            <w:r w:rsidR="00CA4AC9">
              <w:rPr>
                <w:noProof/>
                <w:webHidden/>
              </w:rPr>
              <w:fldChar w:fldCharType="end"/>
            </w:r>
          </w:hyperlink>
        </w:p>
        <w:p w14:paraId="066D2576" w14:textId="019E34C2"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901" w:history="1">
            <w:r w:rsidR="00CA4AC9" w:rsidRPr="004E468E">
              <w:rPr>
                <w:rStyle w:val="af5"/>
                <w:rFonts w:ascii="宋体" w:eastAsia="宋体" w:hAnsi="宋体" w:cs="宋体" w:hint="eastAsia"/>
                <w:noProof/>
              </w:rPr>
              <w:t>参考文献</w:t>
            </w:r>
            <w:r w:rsidR="00CA4AC9">
              <w:rPr>
                <w:noProof/>
                <w:webHidden/>
              </w:rPr>
              <w:tab/>
            </w:r>
            <w:r w:rsidR="00CA4AC9">
              <w:rPr>
                <w:noProof/>
                <w:webHidden/>
              </w:rPr>
              <w:fldChar w:fldCharType="begin"/>
            </w:r>
            <w:r w:rsidR="00CA4AC9">
              <w:rPr>
                <w:noProof/>
                <w:webHidden/>
              </w:rPr>
              <w:instrText xml:space="preserve"> PAGEREF _Toc482913901 \h </w:instrText>
            </w:r>
            <w:r w:rsidR="00CA4AC9">
              <w:rPr>
                <w:noProof/>
                <w:webHidden/>
              </w:rPr>
            </w:r>
            <w:r w:rsidR="00CA4AC9">
              <w:rPr>
                <w:noProof/>
                <w:webHidden/>
              </w:rPr>
              <w:fldChar w:fldCharType="separate"/>
            </w:r>
            <w:r w:rsidR="00054D42">
              <w:rPr>
                <w:noProof/>
                <w:webHidden/>
              </w:rPr>
              <w:t>37</w:t>
            </w:r>
            <w:r w:rsidR="00CA4AC9">
              <w:rPr>
                <w:noProof/>
                <w:webHidden/>
              </w:rPr>
              <w:fldChar w:fldCharType="end"/>
            </w:r>
          </w:hyperlink>
        </w:p>
        <w:p w14:paraId="2442C46F" w14:textId="09313316" w:rsidR="00CA4AC9" w:rsidRDefault="003745F5">
          <w:pPr>
            <w:pStyle w:val="11"/>
            <w:tabs>
              <w:tab w:val="right" w:leader="dot" w:pos="9060"/>
            </w:tabs>
            <w:rPr>
              <w:rFonts w:asciiTheme="minorHAnsi" w:eastAsiaTheme="minorEastAsia" w:hAnsiTheme="minorHAnsi" w:cstheme="minorBidi"/>
              <w:noProof/>
              <w:color w:val="auto"/>
              <w:kern w:val="2"/>
              <w:sz w:val="21"/>
            </w:rPr>
          </w:pPr>
          <w:hyperlink w:anchor="_Toc482913902" w:history="1">
            <w:r w:rsidR="00CA4AC9" w:rsidRPr="004E468E">
              <w:rPr>
                <w:rStyle w:val="af5"/>
                <w:rFonts w:ascii="宋体" w:eastAsia="宋体" w:hAnsi="宋体" w:cs="宋体" w:hint="eastAsia"/>
                <w:noProof/>
              </w:rPr>
              <w:t>致</w:t>
            </w:r>
            <w:r w:rsidR="00CA4AC9" w:rsidRPr="004E468E">
              <w:rPr>
                <w:rStyle w:val="af5"/>
                <w:noProof/>
              </w:rPr>
              <w:t xml:space="preserve"> </w:t>
            </w:r>
            <w:r w:rsidR="00CA4AC9" w:rsidRPr="004E468E">
              <w:rPr>
                <w:rStyle w:val="af5"/>
                <w:rFonts w:ascii="宋体" w:eastAsia="宋体" w:hAnsi="宋体" w:cs="宋体" w:hint="eastAsia"/>
                <w:noProof/>
              </w:rPr>
              <w:t>谢</w:t>
            </w:r>
            <w:r w:rsidR="00CA4AC9">
              <w:rPr>
                <w:noProof/>
                <w:webHidden/>
              </w:rPr>
              <w:tab/>
            </w:r>
            <w:r w:rsidR="00CA4AC9">
              <w:rPr>
                <w:noProof/>
                <w:webHidden/>
              </w:rPr>
              <w:fldChar w:fldCharType="begin"/>
            </w:r>
            <w:r w:rsidR="00CA4AC9">
              <w:rPr>
                <w:noProof/>
                <w:webHidden/>
              </w:rPr>
              <w:instrText xml:space="preserve"> PAGEREF _Toc482913902 \h </w:instrText>
            </w:r>
            <w:r w:rsidR="00CA4AC9">
              <w:rPr>
                <w:noProof/>
                <w:webHidden/>
              </w:rPr>
            </w:r>
            <w:r w:rsidR="00CA4AC9">
              <w:rPr>
                <w:noProof/>
                <w:webHidden/>
              </w:rPr>
              <w:fldChar w:fldCharType="separate"/>
            </w:r>
            <w:r w:rsidR="00054D42">
              <w:rPr>
                <w:noProof/>
                <w:webHidden/>
              </w:rPr>
              <w:t>41</w:t>
            </w:r>
            <w:r w:rsidR="00CA4AC9">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3C08787A" w14:textId="4890F12D" w:rsidR="00C828C7" w:rsidRPr="00D26EA8" w:rsidRDefault="00D26EA8" w:rsidP="00D26EA8">
      <w:pPr>
        <w:pStyle w:val="1"/>
        <w:ind w:firstLine="600"/>
      </w:pPr>
      <w:bookmarkStart w:id="18" w:name="_Toc482913849"/>
      <w:r>
        <w:rPr>
          <w:rFonts w:hint="eastAsia"/>
        </w:rPr>
        <w:lastRenderedPageBreak/>
        <w:t xml:space="preserve">第一章  </w:t>
      </w:r>
      <w:r w:rsidR="00C828C7" w:rsidRPr="00D26EA8">
        <w:rPr>
          <w:rFonts w:hint="eastAsia"/>
        </w:rPr>
        <w:t>绪论</w:t>
      </w:r>
      <w:bookmarkEnd w:id="18"/>
    </w:p>
    <w:p w14:paraId="7EA13497" w14:textId="0C62DCA8" w:rsidR="00513C47" w:rsidRPr="00D15593" w:rsidRDefault="00D15593" w:rsidP="005C58D7">
      <w:pPr>
        <w:pStyle w:val="2"/>
      </w:pPr>
      <w:bookmarkStart w:id="19" w:name="_Toc482913850"/>
      <w:r>
        <w:rPr>
          <w:rFonts w:hint="eastAsia"/>
        </w:rPr>
        <w:t>1.1</w:t>
      </w:r>
      <w:r>
        <w:t xml:space="preserve"> </w:t>
      </w:r>
      <w:r w:rsidR="00BC5CFB" w:rsidRPr="00D15593">
        <w:rPr>
          <w:rFonts w:hint="eastAsia"/>
        </w:rPr>
        <w:t>文本</w:t>
      </w:r>
      <w:r w:rsidR="00513C47" w:rsidRPr="00D15593">
        <w:rPr>
          <w:rFonts w:hint="eastAsia"/>
        </w:rPr>
        <w:t>识别的研究背景及意义</w:t>
      </w:r>
      <w:bookmarkEnd w:id="19"/>
    </w:p>
    <w:p w14:paraId="6E52E746" w14:textId="169B9A8F"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054D42">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1BC8">
        <w:rPr>
          <w:rFonts w:cs="LMRoman10-Regular"/>
          <w:color w:val="auto"/>
          <w:szCs w:val="24"/>
          <w:vertAlign w:val="superscript"/>
        </w:rPr>
        <w:fldChar w:fldCharType="begin"/>
      </w:r>
      <w:r w:rsidR="00E91BC8">
        <w:rPr>
          <w:rFonts w:cs="LMRoman10-Regular"/>
          <w:color w:val="auto"/>
          <w:szCs w:val="24"/>
          <w:vertAlign w:val="superscript"/>
        </w:rPr>
        <w:instrText xml:space="preserve"> REF _Ref482906330 \r \h </w:instrText>
      </w:r>
      <w:r w:rsidR="00E91BC8">
        <w:rPr>
          <w:rFonts w:cs="LMRoman10-Regular"/>
          <w:color w:val="auto"/>
          <w:szCs w:val="24"/>
          <w:vertAlign w:val="superscript"/>
        </w:rPr>
      </w:r>
      <w:r w:rsidR="00E91BC8">
        <w:rPr>
          <w:rFonts w:cs="LMRoman10-Regular"/>
          <w:color w:val="auto"/>
          <w:szCs w:val="24"/>
          <w:vertAlign w:val="superscript"/>
        </w:rPr>
        <w:fldChar w:fldCharType="separate"/>
      </w:r>
      <w:r w:rsidR="00054D42">
        <w:rPr>
          <w:rFonts w:cs="LMRoman10-Regular"/>
          <w:color w:val="auto"/>
          <w:szCs w:val="24"/>
          <w:vertAlign w:val="superscript"/>
        </w:rPr>
        <w:t>[3]</w:t>
      </w:r>
      <w:r w:rsidR="00E91BC8">
        <w:rPr>
          <w:rFonts w:cs="LMRoman10-Regular"/>
          <w:color w:val="auto"/>
          <w:szCs w:val="24"/>
          <w:vertAlign w:val="superscript"/>
        </w:rPr>
        <w:fldChar w:fldCharType="end"/>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054D42">
        <w:rPr>
          <w:rFonts w:cs="LMRoman10-Regular"/>
          <w:color w:val="auto"/>
          <w:szCs w:val="24"/>
          <w:vertAlign w:val="superscript"/>
        </w:rPr>
        <w:t>[1]</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26F18FBE"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054D42">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054D42">
        <w:rPr>
          <w:vertAlign w:val="superscript"/>
        </w:rPr>
        <w:t>[7]</w:t>
      </w:r>
      <w:r w:rsidR="002609EF" w:rsidRPr="002609EF">
        <w:rPr>
          <w:vertAlign w:val="superscript"/>
        </w:rPr>
        <w:fldChar w:fldCharType="end"/>
      </w:r>
      <w:r w:rsidR="00AD70E8" w:rsidRPr="00AD70E8">
        <w:rPr>
          <w:vertAlign w:val="superscript"/>
        </w:rPr>
        <w:t xml:space="preserve"> </w:t>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054D42">
        <w:rPr>
          <w:vertAlign w:val="superscript"/>
        </w:rPr>
        <w:t>[7]</w:t>
      </w:r>
      <w:r w:rsidR="00AD70E8" w:rsidRPr="002609EF">
        <w:rPr>
          <w:vertAlign w:val="superscript"/>
        </w:rPr>
        <w:fldChar w:fldCharType="end"/>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054D42">
        <w:rPr>
          <w:vertAlign w:val="superscript"/>
        </w:rPr>
        <w:t>[7]</w:t>
      </w:r>
      <w:r w:rsidR="00AD70E8"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7D05A4A6"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054D42">
        <w:rPr>
          <w:rFonts w:cs="LMRoman10-Regular"/>
          <w:color w:val="auto"/>
          <w:szCs w:val="24"/>
          <w:vertAlign w:val="superscript"/>
        </w:rPr>
        <w:t>[8]</w:t>
      </w:r>
      <w:r w:rsidR="00141EBD" w:rsidRPr="00141EBD">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8290988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054D42">
        <w:rPr>
          <w:rFonts w:cs="LMRoman10-Regular"/>
          <w:color w:val="auto"/>
          <w:szCs w:val="24"/>
          <w:vertAlign w:val="superscript"/>
        </w:rPr>
        <w:t>[9]</w:t>
      </w:r>
      <w:r w:rsidR="004415F6">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7599622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054D42">
        <w:rPr>
          <w:rFonts w:cs="LMRoman10-Regular"/>
          <w:color w:val="auto"/>
          <w:szCs w:val="24"/>
          <w:vertAlign w:val="superscript"/>
        </w:rPr>
        <w:t>[18]</w:t>
      </w:r>
      <w:r w:rsidR="004415F6">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079356C3"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054D42">
        <w:rPr>
          <w:rFonts w:cs="LMRoman10-Regular"/>
          <w:color w:val="auto"/>
          <w:szCs w:val="24"/>
          <w:vertAlign w:val="superscript"/>
        </w:rPr>
        <w:t>[11]</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054D42">
        <w:rPr>
          <w:rFonts w:cs="LMRoman10-Regular"/>
          <w:color w:val="auto"/>
          <w:szCs w:val="24"/>
          <w:vertAlign w:val="superscript"/>
        </w:rPr>
        <w:t>[5]</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20" w:name="_Toc482913851"/>
      <w:r>
        <w:rPr>
          <w:rFonts w:hint="eastAsia"/>
        </w:rPr>
        <w:t>1.2</w:t>
      </w:r>
      <w:r>
        <w:t xml:space="preserve"> </w:t>
      </w:r>
      <w:r w:rsidR="00981986" w:rsidRPr="00981986">
        <w:rPr>
          <w:rFonts w:hint="eastAsia"/>
        </w:rPr>
        <w:t>文本识别技术发展</w:t>
      </w:r>
      <w:bookmarkEnd w:id="20"/>
    </w:p>
    <w:p w14:paraId="74DCDC3B" w14:textId="1D095A6E" w:rsidR="00EA07BE" w:rsidRDefault="00E86907" w:rsidP="00EA07BE">
      <w:pPr>
        <w:ind w:firstLine="480"/>
      </w:pPr>
      <w:r>
        <w:rPr>
          <w:rFonts w:hint="eastAsia"/>
        </w:rPr>
        <w:t>20世纪30年代，文本的检测</w:t>
      </w:r>
      <w:r w:rsidR="00EA07BE" w:rsidRPr="00EA07BE">
        <w:rPr>
          <w:rFonts w:hint="eastAsia"/>
        </w:rPr>
        <w:t>与识别</w:t>
      </w:r>
      <w:r>
        <w:rPr>
          <w:rFonts w:hint="eastAsia"/>
        </w:rPr>
        <w:t>的相关技术就已经被开始</w:t>
      </w:r>
      <w:r w:rsidR="009A56CB">
        <w:rPr>
          <w:rFonts w:hint="eastAsia"/>
        </w:rPr>
        <w:t>研究</w:t>
      </w:r>
      <w:r w:rsidR="003D2CDF" w:rsidRPr="003D2CDF">
        <w:rPr>
          <w:vertAlign w:val="superscript"/>
        </w:rPr>
        <w:fldChar w:fldCharType="begin"/>
      </w:r>
      <w:r w:rsidR="003D2CDF" w:rsidRPr="003D2CDF">
        <w:rPr>
          <w:vertAlign w:val="superscript"/>
        </w:rPr>
        <w:instrText xml:space="preserve"> </w:instrText>
      </w:r>
      <w:r w:rsidR="003D2CDF" w:rsidRPr="003D2CDF">
        <w:rPr>
          <w:rFonts w:hint="eastAsia"/>
          <w:vertAlign w:val="superscript"/>
        </w:rPr>
        <w:instrText>REF _Ref477244115 \r \h</w:instrText>
      </w:r>
      <w:r w:rsidR="003D2CDF" w:rsidRPr="003D2CDF">
        <w:rPr>
          <w:vertAlign w:val="superscript"/>
        </w:rPr>
        <w:instrText xml:space="preserve"> </w:instrText>
      </w:r>
      <w:r w:rsidR="003D2CDF">
        <w:rPr>
          <w:vertAlign w:val="superscript"/>
        </w:rPr>
        <w:instrText xml:space="preserve"> \* MERGEFORMAT </w:instrText>
      </w:r>
      <w:r w:rsidR="003D2CDF" w:rsidRPr="003D2CDF">
        <w:rPr>
          <w:vertAlign w:val="superscript"/>
        </w:rPr>
      </w:r>
      <w:r w:rsidR="003D2CDF" w:rsidRPr="003D2CDF">
        <w:rPr>
          <w:vertAlign w:val="superscript"/>
        </w:rPr>
        <w:fldChar w:fldCharType="separate"/>
      </w:r>
      <w:r w:rsidR="00054D42">
        <w:rPr>
          <w:vertAlign w:val="superscript"/>
        </w:rPr>
        <w:t>[10]</w:t>
      </w:r>
      <w:r w:rsidR="003D2CDF" w:rsidRPr="003D2CDF">
        <w:rPr>
          <w:vertAlign w:val="superscript"/>
        </w:rPr>
        <w:fldChar w:fldCharType="end"/>
      </w:r>
      <w:r w:rsidR="00EA07BE" w:rsidRPr="00EA07BE">
        <w:t>，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054D42">
        <w:rPr>
          <w:vertAlign w:val="superscript"/>
        </w:rPr>
        <w:t>[6]</w:t>
      </w:r>
      <w:r w:rsidR="00D43178" w:rsidRPr="00D43178">
        <w:rPr>
          <w:vertAlign w:val="superscript"/>
        </w:rPr>
        <w:fldChar w:fldCharType="end"/>
      </w:r>
      <w:r w:rsidR="00EA07BE" w:rsidRPr="00EA07BE">
        <w:t>。第一个具有商用性能的OCR技术时出现在上世纪50年代，随着电子技术和物理成像技术日臻完善，</w:t>
      </w:r>
      <w:r w:rsidR="00645159">
        <w:rPr>
          <w:rFonts w:hint="eastAsia"/>
        </w:rPr>
        <w:t>OCR</w:t>
      </w:r>
      <w:r w:rsidR="00565ADC">
        <w:rPr>
          <w:rFonts w:hint="eastAsia"/>
        </w:rPr>
        <w:t>技术</w:t>
      </w:r>
      <w:r w:rsidR="00565ADC">
        <w:t>成为了</w:t>
      </w:r>
      <w:r w:rsidR="00565ADC">
        <w:rPr>
          <w:rFonts w:hint="eastAsia"/>
        </w:rPr>
        <w:t>文本检测与识别</w:t>
      </w:r>
      <w:r w:rsidR="000716B0">
        <w:t>领域最为通用手段和效能较高的技术</w:t>
      </w:r>
      <w:r w:rsidR="00645159">
        <w:t>。</w:t>
      </w:r>
      <w:r w:rsidR="00EA07BE" w:rsidRPr="00EA07BE">
        <w:t>OCR</w:t>
      </w:r>
      <w:r w:rsidR="00DA3FD1">
        <w:rPr>
          <w:rFonts w:hint="eastAsia"/>
        </w:rPr>
        <w:t>最早</w:t>
      </w:r>
      <w:r w:rsidR="00C9609F">
        <w:t>被</w:t>
      </w:r>
      <w:r w:rsidR="00C9609F">
        <w:rPr>
          <w:rFonts w:hint="eastAsia"/>
        </w:rPr>
        <w:t>用在</w:t>
      </w:r>
      <w:r w:rsidR="00C9609F">
        <w:t>早期的邮政和银行系统内部</w:t>
      </w:r>
      <w:r w:rsidR="00EA07BE" w:rsidRPr="00EA07BE">
        <w:t>，OCR被用作</w:t>
      </w:r>
      <w:r w:rsidR="003D2CDF" w:rsidRPr="00EA07BE">
        <w:t>支票解析，</w:t>
      </w:r>
      <w:r w:rsidR="004A7998">
        <w:rPr>
          <w:rFonts w:hint="eastAsia"/>
        </w:rPr>
        <w:t>格式文档</w:t>
      </w:r>
      <w:r w:rsidR="00EA07BE" w:rsidRPr="00EA07BE">
        <w:t>读取，</w:t>
      </w:r>
      <w:r w:rsidR="008E7ED7">
        <w:rPr>
          <w:rFonts w:hint="eastAsia"/>
        </w:rPr>
        <w:t>信件地址</w:t>
      </w:r>
      <w:r w:rsidR="00EA07BE" w:rsidRPr="00EA07BE">
        <w:t>识别</w:t>
      </w:r>
      <w:r w:rsidR="00EA07BE" w:rsidRPr="00EA07BE">
        <w:lastRenderedPageBreak/>
        <w:t>等技术。在OCR技术还不成熟的时候，国际商业机器巨头IBM公司就分别研发了IBM1418和IBM1428两个型号的当</w:t>
      </w:r>
      <w:r w:rsidR="00EA07BE" w:rsidRPr="00EA07BE">
        <w:rPr>
          <w:rFonts w:hint="eastAsia"/>
        </w:rPr>
        <w:t>时具有较准确识别功能的文档</w:t>
      </w:r>
      <w:r w:rsidR="0016156C">
        <w:rPr>
          <w:rFonts w:hint="eastAsia"/>
        </w:rPr>
        <w:t>文本检测与识别机器</w:t>
      </w:r>
      <w:r w:rsidR="00491998">
        <w:rPr>
          <w:rFonts w:hint="eastAsia"/>
        </w:rPr>
        <w:t>；随后，美国政府</w:t>
      </w:r>
      <w:r w:rsidR="00EA07BE" w:rsidRPr="00EA07BE">
        <w:t>开始采用OCR</w:t>
      </w:r>
      <w:r w:rsidR="00CD7D11">
        <w:t>技术，在邮政编码识别和邮件</w:t>
      </w:r>
      <w:r w:rsidR="00CD7D11">
        <w:rPr>
          <w:rFonts w:hint="eastAsia"/>
        </w:rPr>
        <w:t>分拣系统</w:t>
      </w:r>
      <w:r w:rsidR="00EA07BE" w:rsidRPr="00EA07BE">
        <w:t>上做出应用。日本邮政系统受到美国邮政OCR技术提高效率的启发也开始利用OCR技术进行信件分类；在70年代的意大利和德国也在本国的邮政运营系统上使用OCR技术革新；80年代后期，日本利用自己电子技术优势，开发OCR</w:t>
      </w:r>
      <w:r w:rsidR="002505DC">
        <w:t>技术用于专利文档分析和管理技术</w:t>
      </w:r>
      <w:r w:rsidR="002505DC">
        <w:rPr>
          <w:rFonts w:hint="eastAsia"/>
        </w:rPr>
        <w:t>。目前</w:t>
      </w:r>
      <w:r w:rsidR="00EA07BE" w:rsidRPr="00EA07BE">
        <w:t>，</w:t>
      </w:r>
      <w:r w:rsidR="00041A79">
        <w:rPr>
          <w:rFonts w:hint="eastAsia"/>
        </w:rPr>
        <w:t>在自动化办公与文本处理领域已经广泛开始应用</w:t>
      </w:r>
      <w:r w:rsidR="00EA07BE" w:rsidRPr="00EA07BE">
        <w:t>OCR</w:t>
      </w:r>
      <w:r w:rsidR="00041A79">
        <w:rPr>
          <w:rFonts w:hint="eastAsia"/>
        </w:rPr>
        <w:t>以及相关技术。</w:t>
      </w:r>
      <w:r w:rsidR="00EA07BE" w:rsidRPr="00EA07BE">
        <w:t>这对削减人力成本，</w:t>
      </w:r>
      <w:r w:rsidR="00041A79">
        <w:rPr>
          <w:rFonts w:hint="eastAsia"/>
        </w:rPr>
        <w:t>提高工作效率起到很大作用。格式化文档的</w:t>
      </w:r>
      <w:r w:rsidR="00041A79">
        <w:t>印刷字符类的识别</w:t>
      </w:r>
      <w:r w:rsidR="00041A79">
        <w:rPr>
          <w:rFonts w:hint="eastAsia"/>
        </w:rPr>
        <w:t>正确率目前可以</w:t>
      </w:r>
      <w:r w:rsidR="00EA07BE" w:rsidRPr="00EA07BE">
        <w:t>达到</w:t>
      </w:r>
      <w:r w:rsidR="00EA07BE" w:rsidRPr="00EA07BE">
        <w:rPr>
          <w:rFonts w:hint="eastAsia"/>
        </w:rPr>
        <w:t>了</w:t>
      </w:r>
      <w:r w:rsidR="00041A79">
        <w:t>9</w:t>
      </w:r>
      <w:r w:rsidR="00041A79">
        <w:rPr>
          <w:rFonts w:hint="eastAsia"/>
        </w:rPr>
        <w:t>5</w:t>
      </w:r>
      <w:r w:rsidR="00EA07BE" w:rsidRPr="00EA07BE">
        <w:t>%</w:t>
      </w:r>
      <w:r w:rsidR="004643DD">
        <w:rPr>
          <w:rFonts w:hint="eastAsia"/>
        </w:rPr>
        <w:t>甚至更高</w:t>
      </w:r>
      <w:r w:rsidR="00EA07BE" w:rsidRPr="00EA07BE">
        <w:t>。</w:t>
      </w:r>
    </w:p>
    <w:p w14:paraId="26A16AF0" w14:textId="32AFF045" w:rsidR="00617BA7" w:rsidRDefault="00BA29FB" w:rsidP="00617BA7">
      <w:pPr>
        <w:ind w:firstLine="480"/>
      </w:pPr>
      <w:r>
        <w:t>在当今信息社会和各种</w:t>
      </w:r>
      <w:r>
        <w:rPr>
          <w:rFonts w:hint="eastAsia"/>
        </w:rPr>
        <w:t>复杂场景</w:t>
      </w:r>
      <w:r w:rsidR="00EA07BE" w:rsidRPr="00EA07BE">
        <w:t>文本信息充斥的空间中，OCR技术</w:t>
      </w:r>
      <w:r w:rsidR="00911A3D">
        <w:rPr>
          <w:rFonts w:hint="eastAsia"/>
        </w:rPr>
        <w:t>虽然取得了不错的效果，但仍有</w:t>
      </w:r>
      <w:r w:rsidR="00593479">
        <w:t>很高的</w:t>
      </w:r>
      <w:r w:rsidR="00EA07BE" w:rsidRPr="00EA07BE">
        <w:t>提升空间，OCR对是被对象的限制也成为其技术上的最大局限性。</w:t>
      </w:r>
      <w:r w:rsidR="00617BA7">
        <w:rPr>
          <w:rFonts w:hint="eastAsia"/>
        </w:rPr>
        <w:t>随着计算机技术的革新与移动互联网的普及，复杂场景下的文本</w:t>
      </w:r>
      <w:r w:rsidR="00AC0F01">
        <w:rPr>
          <w:rFonts w:hint="eastAsia"/>
        </w:rPr>
        <w:t>检测与识别分析出现了更多的业务需要，同时也面临着更多</w:t>
      </w:r>
      <w:r w:rsidR="00562E57">
        <w:rPr>
          <w:rFonts w:hint="eastAsia"/>
        </w:rPr>
        <w:t>复杂</w:t>
      </w:r>
      <w:r w:rsidR="00AC0F01">
        <w:rPr>
          <w:rFonts w:hint="eastAsia"/>
        </w:rPr>
        <w:t>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3F1E9224" w14:textId="60D75DE9" w:rsidR="007C5831" w:rsidRDefault="00EF471A" w:rsidP="007C5831">
      <w:pPr>
        <w:ind w:firstLine="480"/>
      </w:pPr>
      <w:r>
        <w:rPr>
          <w:rFonts w:hint="eastAsia"/>
        </w:rPr>
        <w:t>早期的图像采集设备主要是成像仪器、扫描仪等，但是随着技术进步，</w:t>
      </w:r>
      <w:r w:rsidR="0078366B">
        <w:rPr>
          <w:rFonts w:hint="eastAsia"/>
        </w:rPr>
        <w:t>工业水平的不断发展</w:t>
      </w:r>
      <w:r w:rsidR="00FA7F52">
        <w:rPr>
          <w:rFonts w:hint="eastAsia"/>
        </w:rPr>
        <w:t>，各种智能移动终端</w:t>
      </w:r>
      <w:r>
        <w:rPr>
          <w:rFonts w:hint="eastAsia"/>
        </w:rPr>
        <w:t>的大量使用</w:t>
      </w:r>
      <w:r w:rsidR="00FA7F52">
        <w:rPr>
          <w:rFonts w:hint="eastAsia"/>
        </w:rPr>
        <w:t>，越来越多的图像采集设备出现</w:t>
      </w:r>
      <w:r>
        <w:rPr>
          <w:rFonts w:hint="eastAsia"/>
        </w:rPr>
        <w:t>，例如PDA、交通摄</w:t>
      </w:r>
      <w:r w:rsidR="00940709">
        <w:rPr>
          <w:rFonts w:hint="eastAsia"/>
        </w:rPr>
        <w:t>像头，手机成像摄像头、数码电子成像设备等。这些种类繁杂的图像</w:t>
      </w:r>
      <w:r>
        <w:rPr>
          <w:rFonts w:hint="eastAsia"/>
        </w:rPr>
        <w:t>采集设备，已经渗透到</w:t>
      </w:r>
      <w:r w:rsidR="006F420A">
        <w:rPr>
          <w:rFonts w:hint="eastAsia"/>
        </w:rPr>
        <w:t>人类日常生活中的方方面面，而他们工作原理就和现代技术有差别。不同的设备所采集到的数字图像与传统的格式化文档有着很大的差别。</w:t>
      </w:r>
      <w:r w:rsidR="00D95788">
        <w:rPr>
          <w:rFonts w:hint="eastAsia"/>
        </w:rPr>
        <w:t>这些图像在光照、结构化、文本分布、字符形变等方面有着千差万别。</w:t>
      </w:r>
      <w:r w:rsidR="002028E7">
        <w:rPr>
          <w:rFonts w:hint="eastAsia"/>
        </w:rPr>
        <w:t>传统ORC技术已经无法处理这种日益复杂的现实需要。</w:t>
      </w:r>
      <w:r>
        <w:rPr>
          <w:rFonts w:hint="eastAsia"/>
        </w:rPr>
        <w:t>这也正是传统OCR处理的一些局限性的重要体现。</w:t>
      </w:r>
    </w:p>
    <w:p w14:paraId="20282618" w14:textId="6753E362" w:rsidR="00EF471A" w:rsidRDefault="00AB5830" w:rsidP="00EF471A">
      <w:pPr>
        <w:ind w:firstLine="480"/>
      </w:pPr>
      <w:r>
        <w:rPr>
          <w:rFonts w:hint="eastAsia"/>
        </w:rPr>
        <w:t>第二</w:t>
      </w:r>
      <w:r w:rsidR="00EF471A">
        <w:rPr>
          <w:rFonts w:hint="eastAsia"/>
        </w:rPr>
        <w:t>、</w:t>
      </w:r>
      <w:r w:rsidR="00E62A3A">
        <w:rPr>
          <w:rFonts w:hint="eastAsia"/>
        </w:rPr>
        <w:t>计算机</w:t>
      </w:r>
      <w:r w:rsidR="00EF471A">
        <w:rPr>
          <w:rFonts w:hint="eastAsia"/>
        </w:rPr>
        <w:t>和</w:t>
      </w:r>
      <w:r w:rsidR="00E62A3A">
        <w:rPr>
          <w:rFonts w:hint="eastAsia"/>
        </w:rPr>
        <w:t>互联网</w:t>
      </w:r>
      <w:r w:rsidR="00EF471A">
        <w:rPr>
          <w:rFonts w:hint="eastAsia"/>
        </w:rPr>
        <w:t>技术的发展</w:t>
      </w:r>
    </w:p>
    <w:p w14:paraId="21E9A053" w14:textId="54B19DCE" w:rsidR="00EF471A" w:rsidRPr="00EA07BE" w:rsidRDefault="00EF471A" w:rsidP="00EF471A">
      <w:pPr>
        <w:ind w:firstLine="480"/>
      </w:pPr>
      <w:r>
        <w:rPr>
          <w:rFonts w:hint="eastAsia"/>
        </w:rPr>
        <w:t>从最早期的文本识别</w:t>
      </w:r>
      <w:r w:rsidR="00B965A5">
        <w:rPr>
          <w:rFonts w:hint="eastAsia"/>
        </w:rPr>
        <w:t>的应用</w:t>
      </w:r>
      <w:r w:rsidR="005B1E5F">
        <w:rPr>
          <w:rFonts w:hint="eastAsia"/>
        </w:rPr>
        <w:t>来看，文本的识别和分析</w:t>
      </w:r>
      <w:r>
        <w:rPr>
          <w:rFonts w:hint="eastAsia"/>
        </w:rPr>
        <w:t>为规则和特定排列的数字组合，这个技术</w:t>
      </w:r>
      <w:r w:rsidR="005B1E5F">
        <w:rPr>
          <w:rFonts w:hint="eastAsia"/>
        </w:rPr>
        <w:t>主要集中应用于邮政运营系统、银行支票系统，专利部门文件管理的等任务</w:t>
      </w:r>
      <w:r>
        <w:rPr>
          <w:rFonts w:hint="eastAsia"/>
        </w:rPr>
        <w:t>上。但是现实中，自然条件下文本环境更加的复杂，伴随计算机技术迅猛发展，</w:t>
      </w:r>
      <w:r w:rsidR="006077E6">
        <w:rPr>
          <w:rFonts w:hint="eastAsia"/>
        </w:rPr>
        <w:t>移动互联网逐渐普及</w:t>
      </w:r>
      <w:r w:rsidR="00255795">
        <w:rPr>
          <w:rFonts w:hint="eastAsia"/>
        </w:rPr>
        <w:t>，</w:t>
      </w:r>
      <w:r w:rsidR="00D1076D">
        <w:rPr>
          <w:rFonts w:hint="eastAsia"/>
        </w:rPr>
        <w:t>信息应用场景复杂多变，人们需要处理的信息在近些年出现爆炸式增长</w:t>
      </w:r>
      <w:r w:rsidR="00AB151C">
        <w:rPr>
          <w:rFonts w:hint="eastAsia"/>
        </w:rPr>
        <w:t>。人们的交互方式越来越多的依赖智能手机等终端设备，人机交互方式较以往更加丰富多彩。</w:t>
      </w:r>
      <w:r w:rsidR="00975110">
        <w:rPr>
          <w:rFonts w:hint="eastAsia"/>
        </w:rPr>
        <w:t>人们对智能办公的要求也越来越高。</w:t>
      </w:r>
      <w:r>
        <w:rPr>
          <w:rFonts w:hint="eastAsia"/>
        </w:rPr>
        <w:t>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1" w:name="_Toc482913852"/>
      <w:r>
        <w:rPr>
          <w:rFonts w:hint="eastAsia"/>
        </w:rPr>
        <w:t>1.2</w:t>
      </w:r>
      <w:r>
        <w:t xml:space="preserve"> </w:t>
      </w:r>
      <w:r w:rsidR="004C79B5" w:rsidRPr="00AC5421">
        <w:rPr>
          <w:rFonts w:hint="eastAsia"/>
        </w:rPr>
        <w:t>自然场景文本识别难点分析</w:t>
      </w:r>
      <w:bookmarkEnd w:id="21"/>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w:t>
      </w:r>
      <w:r w:rsidR="00E05FD5" w:rsidRPr="00A24B3C">
        <w:rPr>
          <w:rFonts w:hint="eastAsia"/>
        </w:rPr>
        <w:lastRenderedPageBreak/>
        <w:t>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1514361F" w:rsidR="0052079C" w:rsidRDefault="0052079C" w:rsidP="0052079C">
      <w:pPr>
        <w:ind w:firstLine="480"/>
      </w:pPr>
      <w:r>
        <w:t>3. 文档结构复杂。传统文档图像中文本往往布局固定，文字为水平或垂直分布。而自然场景图像中文本分布随意，字符可能出现在图像的任意位置。</w:t>
      </w:r>
      <w:r w:rsidR="00B92F25">
        <w:rPr>
          <w:rFonts w:hint="eastAsia"/>
        </w:rPr>
        <w:t>相较</w:t>
      </w:r>
      <w:r>
        <w:t>于传统文本识别，往往需要首先对字符进行检测，确定文本的位置后提取文本信息再进行识别。</w:t>
      </w:r>
    </w:p>
    <w:p w14:paraId="76E9255E" w14:textId="531BD946" w:rsidR="00BC006F" w:rsidRDefault="0096767B" w:rsidP="00DB2407">
      <w:pPr>
        <w:ind w:firstLine="480"/>
      </w:pPr>
      <w:r>
        <w:rPr>
          <w:rFonts w:hint="eastAsia"/>
        </w:rPr>
        <w:lastRenderedPageBreak/>
        <w:t>为了</w:t>
      </w:r>
      <w:r w:rsidR="00BC006F">
        <w:rPr>
          <w:rFonts w:hint="eastAsia"/>
        </w:rPr>
        <w:t>对复杂图像中文本信息的识别和分析， 然后进行分类和检索等功能，</w:t>
      </w:r>
      <w:r w:rsidR="00344676">
        <w:rPr>
          <w:rFonts w:hint="eastAsia"/>
        </w:rPr>
        <w:t>通常需要首先获取到</w:t>
      </w:r>
      <w:r w:rsidR="00572C96">
        <w:rPr>
          <w:rFonts w:hint="eastAsia"/>
        </w:rPr>
        <w:t>文本图像的视觉特征，进而提取与场景上下文相关联的信息</w:t>
      </w:r>
      <w:r w:rsidR="00BC006F">
        <w:rPr>
          <w:rFonts w:hint="eastAsia"/>
        </w:rPr>
        <w:t>，</w:t>
      </w:r>
      <w:r w:rsidR="00572C96">
        <w:rPr>
          <w:rFonts w:hint="eastAsia"/>
        </w:rPr>
        <w:t>结合场景获取丰富的语义信息</w:t>
      </w:r>
      <w:r w:rsidR="005A1EB6">
        <w:rPr>
          <w:rFonts w:hint="eastAsia"/>
        </w:rPr>
        <w:t>。与此同时，复杂场景下的文本图像因为其蕴含丰富的抽象信息，特别是</w:t>
      </w:r>
      <w:r w:rsidR="00BC006F">
        <w:rPr>
          <w:rFonts w:hint="eastAsia"/>
        </w:rPr>
        <w:t>其中包含的文本信息，</w:t>
      </w:r>
      <w:r w:rsidR="003C3696">
        <w:rPr>
          <w:rFonts w:hint="eastAsia"/>
        </w:rPr>
        <w:t>与一般性的</w:t>
      </w:r>
      <w:r w:rsidR="00A72AAD">
        <w:rPr>
          <w:rFonts w:hint="eastAsia"/>
        </w:rPr>
        <w:t>格式扫描类型的文档比较，可以获得了更多</w:t>
      </w:r>
      <w:r w:rsidR="003C3696">
        <w:rPr>
          <w:rFonts w:hint="eastAsia"/>
        </w:rPr>
        <w:t>有价值的信息</w:t>
      </w:r>
      <w:r w:rsidR="00170822">
        <w:rPr>
          <w:rFonts w:hint="eastAsia"/>
        </w:rPr>
        <w:t>，对计算机理解和处理图像信息有重要意义</w:t>
      </w:r>
      <w:r w:rsidR="00BC006F">
        <w:rPr>
          <w:rFonts w:hint="eastAsia"/>
        </w:rPr>
        <w:t>。</w:t>
      </w:r>
    </w:p>
    <w:p w14:paraId="165025C7" w14:textId="29B11369" w:rsidR="00833836" w:rsidRDefault="00151700" w:rsidP="00833836">
      <w:pPr>
        <w:ind w:firstLine="480"/>
      </w:pPr>
      <w:r>
        <w:rPr>
          <w:rFonts w:hint="eastAsia"/>
        </w:rPr>
        <w:t>复杂场景下的文本图像</w:t>
      </w:r>
      <w:r w:rsidR="00AD5122">
        <w:rPr>
          <w:rFonts w:hint="eastAsia"/>
        </w:rPr>
        <w:t>识别</w:t>
      </w:r>
      <w:r>
        <w:rPr>
          <w:rFonts w:hint="eastAsia"/>
        </w:rPr>
        <w:t>相对于</w:t>
      </w:r>
      <w:r w:rsidR="00833836">
        <w:rPr>
          <w:rFonts w:hint="eastAsia"/>
        </w:rPr>
        <w:t>扫描</w:t>
      </w:r>
      <w:r>
        <w:rPr>
          <w:rFonts w:hint="eastAsia"/>
        </w:rPr>
        <w:t>格式类型的文档</w:t>
      </w:r>
      <w:r w:rsidR="00AD5122">
        <w:rPr>
          <w:rFonts w:hint="eastAsia"/>
        </w:rPr>
        <w:t>检测与识别有着很大的差异</w:t>
      </w:r>
      <w:r w:rsidR="00833836">
        <w:rPr>
          <w:rFonts w:hint="eastAsia"/>
        </w:rPr>
        <w:t>，</w:t>
      </w:r>
      <w:r w:rsidR="0038706A">
        <w:rPr>
          <w:rFonts w:hint="eastAsia"/>
        </w:rPr>
        <w:t>复杂场景下的文本往往因为背景复杂多变与采集设备多样化，</w:t>
      </w:r>
      <w:r w:rsidR="00027E70">
        <w:rPr>
          <w:rFonts w:hint="eastAsia"/>
        </w:rPr>
        <w:t>无法直接应用现有的技术进行识别处理。</w:t>
      </w:r>
      <w:r w:rsidR="0038706A">
        <w:rPr>
          <w:rFonts w:hint="eastAsia"/>
        </w:rPr>
        <w:t>而格式化扫描文档在字体均匀、在光照对比度单一、排列整齐，整体结构更加规范化。从而在商业领域可以直接应用简单的OCR技术来处理</w:t>
      </w:r>
      <w:r w:rsidR="007E6387">
        <w:rPr>
          <w:rFonts w:hint="eastAsia"/>
        </w:rPr>
        <w:t>。</w:t>
      </w:r>
    </w:p>
    <w:p w14:paraId="41DCC0D3" w14:textId="6C9A7AC4" w:rsidR="0020257C" w:rsidRPr="00053978" w:rsidRDefault="00833836" w:rsidP="00053978">
      <w:pPr>
        <w:ind w:firstLine="480"/>
      </w:pPr>
      <w:r w:rsidRPr="00A24B3C">
        <w:rPr>
          <w:rFonts w:hint="eastAsia"/>
        </w:rPr>
        <w:t>现在越来越</w:t>
      </w:r>
      <w:r w:rsidR="00066D3B">
        <w:rPr>
          <w:rFonts w:hint="eastAsia"/>
        </w:rPr>
        <w:t>多的研究将机器学习方面的算法引入到场景文本识别领域来，取得了一定</w:t>
      </w:r>
      <w:r w:rsidRPr="00A24B3C">
        <w:rPr>
          <w:rFonts w:hint="eastAsia"/>
        </w:rPr>
        <w:t>的效果，但是距离实用化还有</w:t>
      </w:r>
      <w:r w:rsidR="00066D3B">
        <w:rPr>
          <w:rFonts w:hint="eastAsia"/>
        </w:rPr>
        <w:t>很大的</w:t>
      </w:r>
      <w:r w:rsidR="00677016">
        <w:rPr>
          <w:rFonts w:hint="eastAsia"/>
        </w:rPr>
        <w:t>一段距离。为</w:t>
      </w:r>
      <w:r w:rsidR="00160B52">
        <w:rPr>
          <w:rFonts w:hint="eastAsia"/>
        </w:rPr>
        <w:t>了</w:t>
      </w:r>
      <w:r w:rsidR="00677016">
        <w:rPr>
          <w:rFonts w:hint="eastAsia"/>
        </w:rPr>
        <w:t>取得更好的识别效果，训练算法需要大量的专业</w:t>
      </w:r>
      <w:r w:rsidR="00160B52">
        <w:rPr>
          <w:rFonts w:hint="eastAsia"/>
        </w:rPr>
        <w:t>文本检测与识别</w:t>
      </w:r>
      <w:r w:rsidR="00677016">
        <w:rPr>
          <w:rFonts w:hint="eastAsia"/>
        </w:rPr>
        <w:t>领域</w:t>
      </w:r>
      <w:r w:rsidR="00160B52">
        <w:rPr>
          <w:rFonts w:hint="eastAsia"/>
        </w:rPr>
        <w:t>的</w:t>
      </w:r>
      <w:r w:rsidR="00677016">
        <w:rPr>
          <w:rFonts w:hint="eastAsia"/>
        </w:rPr>
        <w:t>知识</w:t>
      </w:r>
      <w:r w:rsidR="00160B52">
        <w:rPr>
          <w:rFonts w:hint="eastAsia"/>
        </w:rPr>
        <w:t>，</w:t>
      </w:r>
      <w:r w:rsidR="005774BF">
        <w:rPr>
          <w:rFonts w:hint="eastAsia"/>
        </w:rPr>
        <w:t>同时</w:t>
      </w:r>
      <w:r w:rsidRPr="00A24B3C">
        <w:rPr>
          <w:rFonts w:hint="eastAsia"/>
        </w:rPr>
        <w:t>结合机器学习</w:t>
      </w:r>
      <w:r w:rsidR="00160B52">
        <w:rPr>
          <w:rFonts w:hint="eastAsia"/>
        </w:rPr>
        <w:t>与模式识别</w:t>
      </w:r>
      <w:r w:rsidR="007C4CB1">
        <w:rPr>
          <w:rFonts w:hint="eastAsia"/>
        </w:rPr>
        <w:t>相关算法</w:t>
      </w:r>
      <w:r w:rsidRPr="00A24B3C">
        <w:rPr>
          <w:rFonts w:hint="eastAsia"/>
        </w:rPr>
        <w:t>，</w:t>
      </w:r>
      <w:r w:rsidR="00B67E2E">
        <w:rPr>
          <w:rFonts w:hint="eastAsia"/>
        </w:rPr>
        <w:t>这</w:t>
      </w:r>
      <w:r w:rsidRPr="00A24B3C">
        <w:rPr>
          <w:rFonts w:hint="eastAsia"/>
        </w:rPr>
        <w:t>对科研工作者提出较高的要求。</w:t>
      </w: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2" w:name="_Toc482913853"/>
      <w:r>
        <w:rPr>
          <w:rFonts w:hint="eastAsia"/>
        </w:rPr>
        <w:t>1.3</w:t>
      </w:r>
      <w:r>
        <w:t xml:space="preserve"> </w:t>
      </w:r>
      <w:r w:rsidR="00D345DE" w:rsidRPr="00D345DE">
        <w:rPr>
          <w:rFonts w:hint="eastAsia"/>
        </w:rPr>
        <w:t>自然场景文本识别的研究现状</w:t>
      </w:r>
      <w:bookmarkEnd w:id="22"/>
    </w:p>
    <w:p w14:paraId="2308EFC2" w14:textId="3A8FBECC" w:rsidR="00FC740D" w:rsidRDefault="00FC740D" w:rsidP="00A7002A">
      <w:pPr>
        <w:pStyle w:val="3"/>
      </w:pPr>
      <w:bookmarkStart w:id="23" w:name="_Toc482913854"/>
      <w:r>
        <w:rPr>
          <w:rFonts w:hint="eastAsia"/>
        </w:rPr>
        <w:t>1.3.1</w:t>
      </w:r>
      <w:r>
        <w:t xml:space="preserve"> </w:t>
      </w:r>
      <w:r w:rsidR="00915DDF">
        <w:rPr>
          <w:rFonts w:hint="eastAsia"/>
        </w:rPr>
        <w:t>传统</w:t>
      </w:r>
      <w:r>
        <w:rPr>
          <w:rFonts w:hint="eastAsia"/>
        </w:rPr>
        <w:t>文字识别研究</w:t>
      </w:r>
      <w:bookmarkEnd w:id="23"/>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46.5pt" o:ole="">
            <v:imagedata r:id="rId25" o:title=""/>
          </v:shape>
          <o:OLEObject Type="Embed" ProgID="Visio.Drawing.11" ShapeID="_x0000_i1025" DrawAspect="Content" ObjectID="_1556961777"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06EEDDD6"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054D42">
        <w:rPr>
          <w:vertAlign w:val="superscript"/>
        </w:rPr>
        <w:t>[12]</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054D42">
        <w:rPr>
          <w:vertAlign w:val="superscript"/>
        </w:rPr>
        <w:t>[13]</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054D42">
        <w:rPr>
          <w:rFonts w:cs="LMRoman10-Regular"/>
          <w:color w:val="auto"/>
          <w:szCs w:val="24"/>
          <w:vertAlign w:val="superscript"/>
        </w:rPr>
        <w:t>[14]</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ei</w:t>
      </w:r>
      <w:r w:rsidRPr="003D3B8F">
        <w:rPr>
          <w:rFonts w:cs="LMRoman10-Regular"/>
          <w:color w:val="auto"/>
          <w:szCs w:val="24"/>
        </w:rPr>
        <w:t>nman</w:t>
      </w:r>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4" w:name="_Toc482913855"/>
      <w:r w:rsidRPr="00227EE0">
        <w:rPr>
          <w:rFonts w:hint="eastAsia"/>
        </w:rPr>
        <w:lastRenderedPageBreak/>
        <w:t>1.3.2</w:t>
      </w:r>
      <w:r w:rsidR="006A38D8">
        <w:t xml:space="preserve"> </w:t>
      </w:r>
      <w:r w:rsidR="00696612">
        <w:rPr>
          <w:rFonts w:hint="eastAsia"/>
        </w:rPr>
        <w:t>基于深度学习的文本</w:t>
      </w:r>
      <w:r w:rsidRPr="00227EE0">
        <w:rPr>
          <w:rFonts w:hint="eastAsia"/>
        </w:rPr>
        <w:t>识别</w:t>
      </w:r>
      <w:bookmarkEnd w:id="24"/>
    </w:p>
    <w:p w14:paraId="338EED15" w14:textId="06E96731"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054D42">
        <w:rPr>
          <w:rFonts w:cs="LMRoman10-Regular"/>
          <w:color w:val="auto"/>
          <w:szCs w:val="24"/>
          <w:vertAlign w:val="superscript"/>
        </w:rPr>
        <w:t>[15]</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054D42">
        <w:rPr>
          <w:vertAlign w:val="superscript"/>
        </w:rPr>
        <w:t>[16]</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054D42">
        <w:rPr>
          <w:rFonts w:cs="LMRoman10-Regular"/>
          <w:color w:val="auto"/>
          <w:szCs w:val="24"/>
          <w:vertAlign w:val="superscript"/>
        </w:rPr>
        <w:t>[17]</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5" w:name="_Toc482913856"/>
      <w:r>
        <w:rPr>
          <w:rFonts w:hint="eastAsia"/>
        </w:rPr>
        <w:t>1.3.3</w:t>
      </w:r>
      <w:r w:rsidR="006A38D8">
        <w:t xml:space="preserve"> </w:t>
      </w:r>
      <w:r w:rsidR="00D16D3F">
        <w:rPr>
          <w:rFonts w:hint="eastAsia"/>
        </w:rPr>
        <w:t>端到端研究方法的兴起</w:t>
      </w:r>
      <w:bookmarkEnd w:id="25"/>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041A3EC7"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054D42">
        <w:rPr>
          <w:vertAlign w:val="superscript"/>
        </w:rPr>
        <w:t>[18]</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BD3834">
        <w:rPr>
          <w:color w:val="000000" w:themeColor="text1"/>
        </w:rPr>
        <w:t>K</w:t>
      </w:r>
      <w:r w:rsidR="00237629" w:rsidRPr="00BD3834">
        <w:rPr>
          <w:rFonts w:hint="eastAsia"/>
          <w:color w:val="000000" w:themeColor="text1"/>
        </w:rPr>
        <w:t>ai</w:t>
      </w:r>
      <w:r w:rsidR="00237629" w:rsidRPr="00BD3834">
        <w:rPr>
          <w:color w:val="000000" w:themeColor="text1"/>
        </w:rPr>
        <w:t xml:space="preserve"> wang</w:t>
      </w:r>
      <w:r w:rsidR="00237629" w:rsidRPr="00BD3834">
        <w:rPr>
          <w:rFonts w:hint="eastAsia"/>
          <w:color w:val="000000" w:themeColor="text1"/>
        </w:rPr>
        <w:t>提出了一种结合</w:t>
      </w:r>
      <w:r w:rsidR="005C3738" w:rsidRPr="00BD3834">
        <w:rPr>
          <w:rFonts w:hint="eastAsia"/>
          <w:color w:val="000000" w:themeColor="text1"/>
        </w:rPr>
        <w:t>字符检测、词组检测与</w:t>
      </w:r>
      <w:r w:rsidR="00AC5C09" w:rsidRPr="00BD3834">
        <w:rPr>
          <w:rFonts w:hint="eastAsia"/>
          <w:color w:val="000000" w:themeColor="text1"/>
        </w:rPr>
        <w:t>非极值抑制的方法来</w:t>
      </w:r>
      <w:r w:rsidR="008A419C" w:rsidRPr="00BD3834">
        <w:rPr>
          <w:rFonts w:hint="eastAsia"/>
          <w:color w:val="000000" w:themeColor="text1"/>
        </w:rPr>
        <w:t>整合</w:t>
      </w:r>
      <w:r w:rsidR="00AC5C09" w:rsidRPr="00BD3834">
        <w:rPr>
          <w:rFonts w:hint="eastAsia"/>
          <w:color w:val="000000" w:themeColor="text1"/>
        </w:rPr>
        <w:t>自然场景下文本的检测与识别流程。</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6" w:name="_Toc482913857"/>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6"/>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BD3834" w:rsidRDefault="00CF666F" w:rsidP="0089061E">
      <w:pPr>
        <w:pStyle w:val="a3"/>
        <w:autoSpaceDE w:val="0"/>
        <w:autoSpaceDN w:val="0"/>
        <w:adjustRightInd w:val="0"/>
        <w:spacing w:after="0" w:line="240" w:lineRule="auto"/>
        <w:ind w:left="0" w:firstLine="480"/>
        <w:rPr>
          <w:rFonts w:cs="LMRoman10-Regular"/>
          <w:color w:val="000000" w:themeColor="text1"/>
          <w:szCs w:val="24"/>
        </w:rPr>
      </w:pPr>
      <w:r w:rsidRPr="00BD3834">
        <w:rPr>
          <w:rFonts w:cs="LMRoman10-Regular" w:hint="eastAsia"/>
          <w:color w:val="000000" w:themeColor="text1"/>
          <w:szCs w:val="24"/>
        </w:rPr>
        <w:t>1. 研究学习并总结了经典文本检测与识别方法。</w:t>
      </w:r>
      <w:r w:rsidR="00081FCF" w:rsidRPr="00BD3834">
        <w:rPr>
          <w:rFonts w:cs="LMRoman10-Regular" w:hint="eastAsia"/>
          <w:color w:val="000000" w:themeColor="text1"/>
          <w:szCs w:val="24"/>
        </w:rPr>
        <w:t>对不同方法的特点进行了分析。</w:t>
      </w:r>
    </w:p>
    <w:p w14:paraId="3ED4BDD8" w14:textId="1EF5D639" w:rsidR="00B30DEA"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2</w:t>
      </w:r>
      <w:r w:rsidR="00F85B30" w:rsidRPr="00164C64">
        <w:rPr>
          <w:rFonts w:cs="LMRoman10-Regular" w:hint="eastAsia"/>
          <w:color w:val="auto"/>
          <w:szCs w:val="24"/>
        </w:rPr>
        <w:t>.</w:t>
      </w:r>
      <w:r w:rsidR="00F85B30" w:rsidRPr="00164C64">
        <w:rPr>
          <w:rFonts w:cs="LMRoman10-Regular"/>
          <w:color w:val="auto"/>
          <w:szCs w:val="24"/>
        </w:rPr>
        <w:t xml:space="preserve"> </w:t>
      </w:r>
      <w:r w:rsidR="003A4D41" w:rsidRPr="00164C64">
        <w:rPr>
          <w:rFonts w:cs="LMRoman10-Regular" w:hint="eastAsia"/>
          <w:color w:val="auto"/>
          <w:szCs w:val="24"/>
        </w:rPr>
        <w:t>提出了结合CNN与RNN的新型网络结构</w:t>
      </w:r>
      <w:r w:rsidR="001A6CB4" w:rsidRPr="00164C64">
        <w:rPr>
          <w:rFonts w:cs="LMRoman10-Regular" w:hint="eastAsia"/>
          <w:color w:val="auto"/>
          <w:szCs w:val="24"/>
        </w:rPr>
        <w:t>，实现了端到端的文字识别。</w:t>
      </w:r>
    </w:p>
    <w:p w14:paraId="20F53673" w14:textId="1B570018" w:rsidR="00B93879"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3</w:t>
      </w:r>
      <w:r w:rsidR="00F85B30" w:rsidRPr="00164C64">
        <w:rPr>
          <w:rFonts w:cs="LMRoman10-Regular" w:hint="eastAsia"/>
          <w:color w:val="auto"/>
          <w:szCs w:val="24"/>
        </w:rPr>
        <w:t>.</w:t>
      </w:r>
      <w:r w:rsidR="00F85B30" w:rsidRPr="00164C64">
        <w:rPr>
          <w:rFonts w:cs="LMRoman10-Regular"/>
          <w:color w:val="auto"/>
          <w:szCs w:val="24"/>
        </w:rPr>
        <w:t xml:space="preserve"> </w:t>
      </w:r>
      <w:r w:rsidR="00814795" w:rsidRPr="00164C64">
        <w:rPr>
          <w:rFonts w:cs="LMRoman10-Regular" w:hint="eastAsia"/>
          <w:color w:val="auto"/>
          <w:szCs w:val="24"/>
        </w:rPr>
        <w:t>构建</w:t>
      </w:r>
      <w:r w:rsidR="00B93879" w:rsidRPr="00164C64">
        <w:rPr>
          <w:rFonts w:cs="LMRoman10-Regular" w:hint="eastAsia"/>
          <w:color w:val="auto"/>
          <w:szCs w:val="24"/>
        </w:rPr>
        <w:t>标准验证码数据集</w:t>
      </w:r>
      <w:r w:rsidR="009F1B46" w:rsidRPr="00164C64">
        <w:rPr>
          <w:rFonts w:cs="LMRoman10-Regular" w:hint="eastAsia"/>
          <w:color w:val="auto"/>
          <w:szCs w:val="24"/>
        </w:rPr>
        <w:t>，对本文模型</w:t>
      </w:r>
      <w:r w:rsidR="00107D75" w:rsidRPr="00164C64">
        <w:rPr>
          <w:rFonts w:cs="LMRoman10-Regular" w:hint="eastAsia"/>
          <w:color w:val="auto"/>
          <w:szCs w:val="24"/>
        </w:rPr>
        <w:t>进行评估。</w:t>
      </w:r>
    </w:p>
    <w:p w14:paraId="19974493" w14:textId="3D0F3857" w:rsidR="00D841E5" w:rsidRPr="00164C64" w:rsidRDefault="00D841E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本文的</w:t>
      </w:r>
      <w:r w:rsidR="00657D05" w:rsidRPr="00164C64">
        <w:rPr>
          <w:rFonts w:cs="LMRoman10-Regular" w:hint="eastAsia"/>
          <w:color w:val="auto"/>
          <w:szCs w:val="24"/>
        </w:rPr>
        <w:t>内容与结构安排</w:t>
      </w:r>
      <w:r w:rsidRPr="00164C64">
        <w:rPr>
          <w:rFonts w:cs="LMRoman10-Regular" w:hint="eastAsia"/>
          <w:color w:val="auto"/>
          <w:szCs w:val="24"/>
        </w:rPr>
        <w:t>如下：</w:t>
      </w:r>
    </w:p>
    <w:p w14:paraId="0BF14676" w14:textId="1A5ECF66" w:rsidR="00CF2405" w:rsidRPr="00164C64" w:rsidRDefault="00CF240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一章：</w:t>
      </w:r>
      <w:r w:rsidR="00724295" w:rsidRPr="00164C64">
        <w:rPr>
          <w:rFonts w:cs="LMRoman10-Regular" w:hint="eastAsia"/>
          <w:color w:val="auto"/>
          <w:szCs w:val="24"/>
        </w:rPr>
        <w:t>自然场景</w:t>
      </w:r>
      <w:r w:rsidR="003C348B" w:rsidRPr="00164C64">
        <w:rPr>
          <w:rFonts w:cs="LMRoman10-Regular" w:hint="eastAsia"/>
          <w:color w:val="auto"/>
          <w:szCs w:val="24"/>
        </w:rPr>
        <w:t>文本研究综述。</w:t>
      </w:r>
      <w:r w:rsidR="00425D21" w:rsidRPr="00164C64">
        <w:rPr>
          <w:rFonts w:cs="LMRoman10-Regular" w:hint="eastAsia"/>
          <w:color w:val="auto"/>
          <w:szCs w:val="24"/>
        </w:rPr>
        <w:t>介绍了自然场景文本识别的研究意义与研究背景；文本识别与自然场景文本识别的技术发展；以及传统文字识别与基于深度学习的文本识别的发展，</w:t>
      </w:r>
      <w:r w:rsidR="00271E39" w:rsidRPr="00164C64">
        <w:rPr>
          <w:rFonts w:cs="LMRoman10-Regular" w:hint="eastAsia"/>
          <w:color w:val="auto"/>
          <w:szCs w:val="24"/>
        </w:rPr>
        <w:t>分析了当前算法的一些不足并介绍了基于端到端研究方法的兴起。</w:t>
      </w:r>
    </w:p>
    <w:p w14:paraId="0CE6BC51" w14:textId="66AEDD1A" w:rsidR="00A51976" w:rsidRPr="00164C64" w:rsidRDefault="00A51976"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二章</w:t>
      </w:r>
      <w:r w:rsidR="004062BC" w:rsidRPr="00164C64">
        <w:rPr>
          <w:rFonts w:cs="LMRoman10-Regular" w:hint="eastAsia"/>
          <w:color w:val="auto"/>
          <w:szCs w:val="24"/>
        </w:rPr>
        <w:t>：</w:t>
      </w:r>
      <w:r w:rsidR="0004355D" w:rsidRPr="00164C64">
        <w:rPr>
          <w:rFonts w:cs="LMRoman10-Regular" w:hint="eastAsia"/>
          <w:color w:val="auto"/>
          <w:szCs w:val="24"/>
        </w:rPr>
        <w:t>深度神经网络概述</w:t>
      </w:r>
      <w:r w:rsidR="00D877FE" w:rsidRPr="00164C64">
        <w:rPr>
          <w:rFonts w:cs="LMRoman10-Regular" w:hint="eastAsia"/>
          <w:color w:val="auto"/>
          <w:szCs w:val="24"/>
        </w:rPr>
        <w:t>。</w:t>
      </w:r>
      <w:r w:rsidR="004C51C6" w:rsidRPr="00164C64">
        <w:rPr>
          <w:rFonts w:cs="LMRoman10-Regular" w:hint="eastAsia"/>
          <w:color w:val="auto"/>
          <w:szCs w:val="24"/>
        </w:rPr>
        <w:t>对人工神经网络（Artificial</w:t>
      </w:r>
      <w:r w:rsidR="004C51C6" w:rsidRPr="00164C64">
        <w:rPr>
          <w:rFonts w:cs="LMRoman10-Regular"/>
          <w:color w:val="auto"/>
          <w:szCs w:val="24"/>
        </w:rPr>
        <w:t xml:space="preserve"> Neural Networks</w:t>
      </w:r>
      <w:r w:rsidR="00C2314B" w:rsidRPr="00164C64">
        <w:rPr>
          <w:rFonts w:cs="LMRoman10-Regular"/>
          <w:color w:val="auto"/>
          <w:szCs w:val="24"/>
        </w:rPr>
        <w:t>, ANN</w:t>
      </w:r>
      <w:r w:rsidR="004C51C6" w:rsidRPr="00164C64">
        <w:rPr>
          <w:rFonts w:cs="LMRoman10-Regular" w:hint="eastAsia"/>
          <w:color w:val="auto"/>
          <w:szCs w:val="24"/>
        </w:rPr>
        <w:t>），递归神经网络(</w:t>
      </w:r>
      <w:r w:rsidR="004C51C6" w:rsidRPr="00164C64">
        <w:rPr>
          <w:rFonts w:cs="LMRoman10-Regular"/>
          <w:color w:val="auto"/>
          <w:szCs w:val="24"/>
        </w:rPr>
        <w:t>Recurrent Neural Network</w:t>
      </w:r>
      <w:r w:rsidR="00C2314B" w:rsidRPr="00164C64">
        <w:rPr>
          <w:rFonts w:cs="LMRoman10-Regular"/>
          <w:color w:val="auto"/>
          <w:szCs w:val="24"/>
        </w:rPr>
        <w:t>, RNN</w:t>
      </w:r>
      <w:r w:rsidR="004C51C6" w:rsidRPr="00164C64">
        <w:rPr>
          <w:rFonts w:cs="LMRoman10-Regular" w:hint="eastAsia"/>
          <w:color w:val="auto"/>
          <w:szCs w:val="24"/>
        </w:rPr>
        <w:t>)</w:t>
      </w:r>
      <w:r w:rsidR="00C2314B" w:rsidRPr="00164C64">
        <w:rPr>
          <w:rFonts w:cs="LMRoman10-Regular" w:hint="eastAsia"/>
          <w:color w:val="auto"/>
          <w:szCs w:val="24"/>
        </w:rPr>
        <w:t>与卷积神</w:t>
      </w:r>
      <w:r w:rsidR="00C2314B" w:rsidRPr="00164C64">
        <w:rPr>
          <w:rFonts w:cs="LMRoman10-Regular" w:hint="eastAsia"/>
          <w:color w:val="auto"/>
          <w:szCs w:val="24"/>
        </w:rPr>
        <w:lastRenderedPageBreak/>
        <w:t>经网络（Convolutional</w:t>
      </w:r>
      <w:r w:rsidR="00C2314B" w:rsidRPr="00164C64">
        <w:rPr>
          <w:rFonts w:cs="LMRoman10-Regular"/>
          <w:color w:val="auto"/>
          <w:szCs w:val="24"/>
        </w:rPr>
        <w:t xml:space="preserve"> </w:t>
      </w:r>
      <w:r w:rsidR="00C2314B" w:rsidRPr="00164C64">
        <w:rPr>
          <w:rFonts w:cs="LMRoman10-Regular" w:hint="eastAsia"/>
          <w:color w:val="auto"/>
          <w:szCs w:val="24"/>
        </w:rPr>
        <w:t>Neural</w:t>
      </w:r>
      <w:r w:rsidR="00C2314B" w:rsidRPr="00164C64">
        <w:rPr>
          <w:rFonts w:cs="LMRoman10-Regular"/>
          <w:color w:val="auto"/>
          <w:szCs w:val="24"/>
        </w:rPr>
        <w:t xml:space="preserve"> Networks,</w:t>
      </w:r>
      <w:r w:rsidR="004A5266" w:rsidRPr="00164C64">
        <w:rPr>
          <w:rFonts w:cs="LMRoman10-Regular"/>
          <w:color w:val="auto"/>
          <w:szCs w:val="24"/>
        </w:rPr>
        <w:t xml:space="preserve"> </w:t>
      </w:r>
      <w:r w:rsidR="00C2314B" w:rsidRPr="00164C64">
        <w:rPr>
          <w:rFonts w:cs="LMRoman10-Regular"/>
          <w:color w:val="auto"/>
          <w:szCs w:val="24"/>
        </w:rPr>
        <w:t>CNN</w:t>
      </w:r>
      <w:r w:rsidR="00C2314B" w:rsidRPr="00164C64">
        <w:rPr>
          <w:rFonts w:cs="LMRoman10-Regular" w:hint="eastAsia"/>
          <w:color w:val="auto"/>
          <w:szCs w:val="24"/>
        </w:rPr>
        <w:t>）</w:t>
      </w:r>
      <w:r w:rsidR="003F13E5" w:rsidRPr="00164C64">
        <w:rPr>
          <w:rFonts w:cs="LMRoman10-Regular" w:hint="eastAsia"/>
          <w:color w:val="auto"/>
          <w:szCs w:val="24"/>
        </w:rPr>
        <w:t>的基本理论</w:t>
      </w:r>
      <w:r w:rsidR="004C51C6" w:rsidRPr="00164C64">
        <w:rPr>
          <w:rFonts w:cs="LMRoman10-Regular" w:hint="eastAsia"/>
          <w:color w:val="auto"/>
          <w:szCs w:val="24"/>
        </w:rPr>
        <w:t>进行简要的介绍。</w:t>
      </w:r>
    </w:p>
    <w:p w14:paraId="5F125B07" w14:textId="3145B817" w:rsidR="00B930BB" w:rsidRPr="00164C64" w:rsidRDefault="00B930BB"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三章：基于</w:t>
      </w:r>
      <w:r w:rsidR="00860F4A" w:rsidRPr="00164C64">
        <w:rPr>
          <w:rFonts w:cs="LMRoman10-Regular" w:hint="eastAsia"/>
          <w:color w:val="auto"/>
          <w:szCs w:val="24"/>
        </w:rPr>
        <w:t>CNN</w:t>
      </w:r>
      <w:r w:rsidR="00860F4A" w:rsidRPr="00164C64">
        <w:rPr>
          <w:rFonts w:cs="LMRoman10-Regular"/>
          <w:color w:val="auto"/>
          <w:szCs w:val="24"/>
        </w:rPr>
        <w:t>-</w:t>
      </w:r>
      <w:r w:rsidRPr="00164C64">
        <w:rPr>
          <w:rFonts w:cs="LMRoman10-Regular" w:hint="eastAsia"/>
          <w:color w:val="auto"/>
          <w:szCs w:val="24"/>
        </w:rPr>
        <w:t>RNN的文本识别方法。</w:t>
      </w:r>
      <w:r w:rsidR="00420A13" w:rsidRPr="00164C64">
        <w:rPr>
          <w:rFonts w:cs="LMRoman10-Regular" w:hint="eastAsia"/>
          <w:color w:val="auto"/>
          <w:szCs w:val="24"/>
        </w:rPr>
        <w:t>提出了</w:t>
      </w:r>
      <w:r w:rsidRPr="00164C64">
        <w:rPr>
          <w:rFonts w:cs="LMRoman10-Regular" w:hint="eastAsia"/>
          <w:color w:val="auto"/>
          <w:szCs w:val="24"/>
        </w:rPr>
        <w:t>CNN</w:t>
      </w:r>
      <w:r w:rsidR="00420A13" w:rsidRPr="00164C64">
        <w:rPr>
          <w:rFonts w:cs="LMRoman10-Regular" w:hint="eastAsia"/>
          <w:color w:val="auto"/>
          <w:szCs w:val="24"/>
        </w:rPr>
        <w:t>结合</w:t>
      </w:r>
      <w:r w:rsidRPr="00164C64">
        <w:rPr>
          <w:rFonts w:cs="LMRoman10-Regular" w:hint="eastAsia"/>
          <w:color w:val="auto"/>
          <w:szCs w:val="24"/>
        </w:rPr>
        <w:t>RNN</w:t>
      </w:r>
      <w:r w:rsidR="00420A13" w:rsidRPr="00164C64">
        <w:rPr>
          <w:rFonts w:cs="LMRoman10-Regular" w:hint="eastAsia"/>
          <w:color w:val="auto"/>
          <w:szCs w:val="24"/>
        </w:rPr>
        <w:t>的新型网络结构来的研究方法</w:t>
      </w:r>
      <w:r w:rsidR="009D539C" w:rsidRPr="00164C64">
        <w:rPr>
          <w:rFonts w:cs="LMRoman10-Regular" w:hint="eastAsia"/>
          <w:color w:val="auto"/>
          <w:szCs w:val="24"/>
        </w:rPr>
        <w:t>，</w:t>
      </w:r>
      <w:r w:rsidR="003206B1" w:rsidRPr="00164C64">
        <w:rPr>
          <w:rFonts w:cs="LMRoman10-Regular" w:hint="eastAsia"/>
          <w:color w:val="auto"/>
          <w:szCs w:val="24"/>
        </w:rPr>
        <w:t>以及</w:t>
      </w:r>
      <w:r w:rsidR="009D539C" w:rsidRPr="00164C64">
        <w:rPr>
          <w:rFonts w:cs="LMRoman10-Regular" w:hint="eastAsia"/>
          <w:color w:val="auto"/>
          <w:szCs w:val="24"/>
        </w:rPr>
        <w:t>训练网络时</w:t>
      </w:r>
      <w:r w:rsidR="003206B1" w:rsidRPr="00164C64">
        <w:rPr>
          <w:rFonts w:cs="LMRoman10-Regular" w:hint="eastAsia"/>
          <w:color w:val="auto"/>
          <w:szCs w:val="24"/>
        </w:rPr>
        <w:t>常用的防止过拟合的dropout技术，并学习研究了CTC解码技术</w:t>
      </w:r>
      <w:r w:rsidRPr="00164C64">
        <w:rPr>
          <w:rFonts w:cs="LMRoman10-Regular" w:hint="eastAsia"/>
          <w:color w:val="auto"/>
          <w:szCs w:val="24"/>
        </w:rPr>
        <w:t>。</w:t>
      </w:r>
    </w:p>
    <w:p w14:paraId="7E808B63" w14:textId="153A497D" w:rsidR="00CC568A" w:rsidRPr="00164C64" w:rsidRDefault="003206B1"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四</w:t>
      </w:r>
      <w:r w:rsidR="00AE125E" w:rsidRPr="00164C64">
        <w:rPr>
          <w:rFonts w:cs="LMRoman10-Regular" w:hint="eastAsia"/>
          <w:color w:val="auto"/>
          <w:szCs w:val="24"/>
        </w:rPr>
        <w:t>章</w:t>
      </w:r>
      <w:r w:rsidR="004062BC" w:rsidRPr="00164C64">
        <w:rPr>
          <w:rFonts w:cs="LMRoman10-Regular" w:hint="eastAsia"/>
          <w:color w:val="auto"/>
          <w:szCs w:val="24"/>
        </w:rPr>
        <w:t>：</w:t>
      </w:r>
      <w:r w:rsidR="00B52796" w:rsidRPr="00164C64">
        <w:rPr>
          <w:rFonts w:cs="LMRoman10-Regular" w:hint="eastAsia"/>
          <w:color w:val="auto"/>
          <w:szCs w:val="24"/>
        </w:rPr>
        <w:t>自然场景文本识别实验</w:t>
      </w:r>
      <w:r w:rsidR="00C90264" w:rsidRPr="00164C64">
        <w:rPr>
          <w:rFonts w:cs="LMRoman10-Regular" w:hint="eastAsia"/>
          <w:color w:val="auto"/>
          <w:szCs w:val="24"/>
        </w:rPr>
        <w:t>。</w:t>
      </w:r>
      <w:r w:rsidR="0094626C" w:rsidRPr="00164C64">
        <w:rPr>
          <w:rFonts w:cs="LMRoman10-Regular" w:hint="eastAsia"/>
          <w:color w:val="auto"/>
          <w:szCs w:val="24"/>
        </w:rPr>
        <w:t>自然场景文本</w:t>
      </w:r>
      <w:r w:rsidR="00F87A5D" w:rsidRPr="00164C64">
        <w:rPr>
          <w:rFonts w:cs="LMRoman10-Regular" w:hint="eastAsia"/>
          <w:color w:val="auto"/>
          <w:szCs w:val="24"/>
        </w:rPr>
        <w:t>实验</w:t>
      </w:r>
      <w:r w:rsidR="00746301" w:rsidRPr="00164C64">
        <w:rPr>
          <w:rFonts w:cs="LMRoman10-Regular" w:hint="eastAsia"/>
          <w:color w:val="auto"/>
          <w:szCs w:val="24"/>
        </w:rPr>
        <w:t>系统设计</w:t>
      </w:r>
      <w:r w:rsidR="000536D8" w:rsidRPr="00164C64">
        <w:rPr>
          <w:rFonts w:cs="LMRoman10-Regular" w:hint="eastAsia"/>
          <w:color w:val="auto"/>
          <w:szCs w:val="24"/>
        </w:rPr>
        <w:t>与常用</w:t>
      </w:r>
      <w:r w:rsidR="00E7406A" w:rsidRPr="00164C64">
        <w:rPr>
          <w:rFonts w:cs="LMRoman10-Regular" w:hint="eastAsia"/>
          <w:color w:val="auto"/>
          <w:szCs w:val="24"/>
        </w:rPr>
        <w:t>的深度学习开发框架介绍</w:t>
      </w:r>
      <w:r w:rsidR="00746301" w:rsidRPr="00164C64">
        <w:rPr>
          <w:rFonts w:cs="LMRoman10-Regular" w:hint="eastAsia"/>
          <w:color w:val="auto"/>
          <w:szCs w:val="24"/>
        </w:rPr>
        <w:t>，</w:t>
      </w:r>
      <w:r w:rsidR="00506E55" w:rsidRPr="00164C64">
        <w:rPr>
          <w:rFonts w:cs="LMRoman10-Regular" w:hint="eastAsia"/>
          <w:color w:val="auto"/>
          <w:szCs w:val="24"/>
        </w:rPr>
        <w:t>在验证码数据集和Google街景门</w:t>
      </w:r>
      <w:r w:rsidR="00E7406A" w:rsidRPr="00164C64">
        <w:rPr>
          <w:rFonts w:cs="LMRoman10-Regular" w:hint="eastAsia"/>
          <w:color w:val="auto"/>
          <w:szCs w:val="24"/>
        </w:rPr>
        <w:t>分析了不同实验参数对识别准确度与收敛速度的影响。</w:t>
      </w:r>
    </w:p>
    <w:p w14:paraId="5C46AA9E" w14:textId="617E1C99" w:rsidR="00AE125E" w:rsidRDefault="006A3A04"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五</w:t>
      </w:r>
      <w:r w:rsidR="00CC568A" w:rsidRPr="00164C64">
        <w:rPr>
          <w:rFonts w:cs="LMRoman10-Regular" w:hint="eastAsia"/>
          <w:color w:val="auto"/>
          <w:szCs w:val="24"/>
        </w:rPr>
        <w:t>章</w:t>
      </w:r>
      <w:r w:rsidR="004062BC" w:rsidRPr="00164C64">
        <w:rPr>
          <w:rFonts w:cs="LMRoman10-Regular" w:hint="eastAsia"/>
          <w:color w:val="auto"/>
          <w:szCs w:val="24"/>
        </w:rPr>
        <w:t>：</w:t>
      </w:r>
      <w:r w:rsidR="00F87A5D" w:rsidRPr="00164C64">
        <w:rPr>
          <w:rFonts w:cs="LMRoman10-Regular" w:hint="eastAsia"/>
          <w:color w:val="auto"/>
          <w:szCs w:val="24"/>
        </w:rPr>
        <w:t>全文总结与展望</w:t>
      </w:r>
      <w:r w:rsidR="00502FC9" w:rsidRPr="00164C64">
        <w:rPr>
          <w:rFonts w:cs="LMRoman10-Regular" w:hint="eastAsia"/>
          <w:color w:val="auto"/>
          <w:szCs w:val="24"/>
        </w:rPr>
        <w:t>。</w:t>
      </w:r>
      <w:r w:rsidR="005C3C3B">
        <w:rPr>
          <w:rFonts w:cs="LMRoman10-Regular" w:hint="eastAsia"/>
          <w:color w:val="auto"/>
          <w:szCs w:val="24"/>
        </w:rPr>
        <w:t>对本文的</w:t>
      </w:r>
      <w:r w:rsidR="004D60F6">
        <w:rPr>
          <w:rFonts w:cs="LMRoman10-Regular" w:hint="eastAsia"/>
          <w:color w:val="auto"/>
          <w:szCs w:val="24"/>
        </w:rPr>
        <w:t>工作进行了总结，并指出了</w:t>
      </w:r>
      <w:r w:rsidR="005C3C3B">
        <w:rPr>
          <w:rFonts w:cs="LMRoman10-Regular" w:hint="eastAsia"/>
          <w:color w:val="auto"/>
          <w:szCs w:val="24"/>
        </w:rPr>
        <w:t>CNN-RNN网络</w:t>
      </w:r>
      <w:r>
        <w:rPr>
          <w:rFonts w:cs="LMRoman10-Regular" w:hint="eastAsia"/>
          <w:color w:val="auto"/>
          <w:szCs w:val="24"/>
        </w:rPr>
        <w:t>的</w:t>
      </w:r>
      <w:r w:rsidR="004D60F6">
        <w:rPr>
          <w:rFonts w:cs="LMRoman10-Regular" w:hint="eastAsia"/>
          <w:color w:val="auto"/>
          <w:szCs w:val="24"/>
        </w:rPr>
        <w:t>不足</w:t>
      </w:r>
      <w:r w:rsidR="00E8024C" w:rsidRPr="00164C64">
        <w:rPr>
          <w:rFonts w:cs="LMRoman10-Regular" w:hint="eastAsia"/>
          <w:color w:val="auto"/>
          <w:szCs w:val="24"/>
        </w:rPr>
        <w:t>，</w:t>
      </w:r>
      <w:r>
        <w:rPr>
          <w:rFonts w:cs="LMRoman10-Regular" w:hint="eastAsia"/>
          <w:color w:val="auto"/>
          <w:szCs w:val="24"/>
        </w:rPr>
        <w:t>并</w:t>
      </w:r>
      <w:r w:rsidR="00E8024C" w:rsidRPr="00164C64">
        <w:rPr>
          <w:rFonts w:cs="LMRoman10-Regular" w:hint="eastAsia"/>
          <w:color w:val="auto"/>
          <w:szCs w:val="24"/>
        </w:rPr>
        <w:t>提出</w:t>
      </w:r>
      <w:r>
        <w:rPr>
          <w:rFonts w:cs="LMRoman10-Regular" w:hint="eastAsia"/>
          <w:color w:val="auto"/>
          <w:szCs w:val="24"/>
        </w:rPr>
        <w:t>对算法的改进，</w:t>
      </w:r>
      <w:r w:rsidR="004D60F6">
        <w:rPr>
          <w:rFonts w:cs="LMRoman10-Regular" w:hint="eastAsia"/>
          <w:color w:val="auto"/>
          <w:szCs w:val="24"/>
        </w:rPr>
        <w:t>对</w:t>
      </w:r>
      <w:r w:rsidR="00E8024C" w:rsidRPr="00164C64">
        <w:rPr>
          <w:rFonts w:cs="LMRoman10-Regular" w:hint="eastAsia"/>
          <w:color w:val="auto"/>
          <w:szCs w:val="24"/>
        </w:rPr>
        <w:t>未来要开展的工作</w:t>
      </w:r>
      <w:r w:rsidR="003E5D99" w:rsidRPr="00164C64">
        <w:rPr>
          <w:rFonts w:cs="LMRoman10-Regular" w:hint="eastAsia"/>
          <w:color w:val="auto"/>
          <w:szCs w:val="24"/>
        </w:rPr>
        <w:t>作</w:t>
      </w:r>
      <w:r w:rsidR="00E8024C" w:rsidRPr="00164C64">
        <w:rPr>
          <w:rFonts w:cs="LMRoman10-Regular" w:hint="eastAsia"/>
          <w:color w:val="auto"/>
          <w:szCs w:val="24"/>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7C236017" w14:textId="037602F4" w:rsidR="004018D0" w:rsidRPr="00D2342F" w:rsidRDefault="002F378B">
      <w:pPr>
        <w:ind w:firstLineChars="0" w:firstLine="0"/>
      </w:pPr>
      <w:r>
        <w:br w:type="page"/>
      </w:r>
    </w:p>
    <w:p w14:paraId="046E6CFB" w14:textId="6BB0E3E3" w:rsidR="0081691E" w:rsidRPr="00583E06" w:rsidRDefault="00047780" w:rsidP="00583E06">
      <w:pPr>
        <w:pStyle w:val="1"/>
        <w:ind w:firstLine="600"/>
      </w:pPr>
      <w:bookmarkStart w:id="27" w:name="_Toc482913858"/>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7"/>
    </w:p>
    <w:p w14:paraId="549FE04B" w14:textId="17B0B64D" w:rsidR="009B3F1A" w:rsidRDefault="0013196F" w:rsidP="003A226E">
      <w:pPr>
        <w:pStyle w:val="2"/>
      </w:pPr>
      <w:bookmarkStart w:id="28" w:name="_Toc482913859"/>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8"/>
    </w:p>
    <w:p w14:paraId="528C8237" w14:textId="56FCF08E" w:rsidR="006F4B8D" w:rsidRPr="00814BB5" w:rsidRDefault="006F4B8D" w:rsidP="00814BB5">
      <w:pPr>
        <w:ind w:firstLine="480"/>
        <w:rPr>
          <w:rFonts w:cs="宋体"/>
          <w:color w:val="auto"/>
        </w:rPr>
      </w:pPr>
      <w:r>
        <w:rPr>
          <w:rFonts w:hint="eastAsia"/>
        </w:rPr>
        <w:t>人工神经网络</w:t>
      </w:r>
      <w:bookmarkStart w:id="29" w:name="OLE_LINK8"/>
      <w:r>
        <w:rPr>
          <w:rFonts w:hint="eastAsia"/>
        </w:rPr>
        <w:t>（Artificial</w:t>
      </w:r>
      <w:r>
        <w:t xml:space="preserve"> Neural Networks, ANN</w:t>
      </w:r>
      <w:r>
        <w:rPr>
          <w:rFonts w:hint="eastAsia"/>
        </w:rPr>
        <w:t>）</w:t>
      </w:r>
      <w:bookmarkEnd w:id="29"/>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054D42">
        <w:rPr>
          <w:vertAlign w:val="superscript"/>
        </w:rPr>
        <w:t>[19]</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054D42">
        <w:rPr>
          <w:vertAlign w:val="superscript"/>
        </w:rPr>
        <w:t>[20]</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054D42">
        <w:rPr>
          <w:vertAlign w:val="superscript"/>
        </w:rPr>
        <w:t>[22]</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054D42">
        <w:rPr>
          <w:rFonts w:cs="宋体"/>
          <w:color w:val="auto"/>
          <w:vertAlign w:val="superscript"/>
        </w:rPr>
        <w:t>[22]</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054D42">
        <w:rPr>
          <w:rFonts w:cs="宋体"/>
          <w:color w:val="auto"/>
          <w:vertAlign w:val="superscript"/>
        </w:rPr>
        <w:t>[23]</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30" w:name="_Toc482913860"/>
      <w:r w:rsidRPr="00991A47">
        <w:t>2.1.1</w:t>
      </w:r>
      <w:r w:rsidR="009073B0" w:rsidRPr="00991A47">
        <w:rPr>
          <w:rFonts w:hint="eastAsia"/>
        </w:rPr>
        <w:t xml:space="preserve"> </w:t>
      </w:r>
      <w:r w:rsidR="00ED65DD">
        <w:rPr>
          <w:rFonts w:hint="eastAsia"/>
        </w:rPr>
        <w:t>神经元结构</w:t>
      </w:r>
      <w:bookmarkEnd w:id="30"/>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95pt" o:ole="">
            <v:imagedata r:id="rId27" o:title=""/>
          </v:shape>
          <o:OLEObject Type="Embed" ProgID="Visio.Drawing.11" ShapeID="_x0000_i1026" DrawAspect="Content" ObjectID="_1556961778"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1" w:name="_Toc482913861"/>
      <w:r>
        <w:rPr>
          <w:rFonts w:hint="eastAsia"/>
        </w:rPr>
        <w:t>2.1.2</w:t>
      </w:r>
      <w:r>
        <w:t xml:space="preserve"> </w:t>
      </w:r>
      <w:r>
        <w:rPr>
          <w:rFonts w:hint="eastAsia"/>
        </w:rPr>
        <w:t>常用激活函数</w:t>
      </w:r>
      <w:bookmarkEnd w:id="31"/>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1E83AB91" w:rsidR="00CE735F" w:rsidRPr="0071231A" w:rsidRDefault="00903241" w:rsidP="001A5865">
      <w:pPr>
        <w:ind w:firstLine="480"/>
        <w:jc w:val="right"/>
        <w:rPr>
          <w:rFonts w:asciiTheme="minorEastAsia" w:eastAsiaTheme="minorEastAsia" w:hAnsiTheme="minorEastAsia"/>
        </w:rPr>
      </w:pPr>
      <w:r>
        <w:rPr>
          <w:rFonts w:asciiTheme="minorEastAsia" w:eastAsiaTheme="minorEastAsia" w:hAnsiTheme="minorEastAsia" w:hint="eastAsia"/>
        </w:rPr>
        <w:lastRenderedPageBreak/>
        <w:t xml:space="preserve">                         </w:t>
      </w:r>
      <w:r w:rsidR="00CE735F"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903241">
        <w:rPr>
          <w:rFonts w:asciiTheme="minorEastAsia" w:eastAsiaTheme="minorEastAsia" w:hAnsiTheme="minorEastAsia"/>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38D4FC80" w:rsidR="00630B71" w:rsidRDefault="00630B71" w:rsidP="00903241">
      <w:pPr>
        <w:ind w:firstLine="480"/>
        <w:jc w:val="right"/>
        <w:rPr>
          <w:rFonts w:asciiTheme="minorEastAsia" w:eastAsiaTheme="minorEastAsia" w:hAnsiTheme="minorEastAsia"/>
        </w:rPr>
      </w:pPr>
      <w:r>
        <w:rPr>
          <w:rFonts w:eastAsiaTheme="minorEastAsia" w:hint="eastAsia"/>
        </w:rPr>
        <w:t xml:space="preserve">   </w:t>
      </w:r>
      <w:r w:rsidR="00903241">
        <w:rPr>
          <w:rFonts w:eastAsiaTheme="minorEastAsia" w:hint="eastAsia"/>
        </w:rPr>
        <w:t xml:space="preserve">               </w:t>
      </w:r>
      <w:r w:rsidR="00903241" w:rsidRPr="00903241">
        <w:rPr>
          <w:rFonts w:asciiTheme="minorEastAsia" w:eastAsiaTheme="minorEastAsia" w:hAnsiTheme="minorEastAsia" w:hint="eastAsia"/>
        </w:rPr>
        <w:t xml:space="preserve"> </w:t>
      </w:r>
      <w:r w:rsidR="00323361" w:rsidRPr="00903241">
        <w:rPr>
          <w:rFonts w:asciiTheme="minorEastAsia" w:eastAsiaTheme="minorEastAsia" w:hAnsiTheme="minorEastAsia" w:hint="eastAsia"/>
        </w:rPr>
        <w:t xml:space="preserve"> </w:t>
      </w:r>
      <w:r w:rsidRPr="00903241">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r>
              <m:rPr>
                <m:sty m:val="p"/>
              </m:rPr>
              <w:rPr>
                <w:rFonts w:ascii="Cambria Math" w:eastAsiaTheme="minorEastAsia" w:hAnsi="Cambria Math"/>
              </w:rPr>
              <m:t xml:space="preserve"> </m:t>
            </m:r>
          </m:den>
        </m:f>
      </m:oMath>
      <w:r w:rsidR="00E07B3C" w:rsidRPr="0090324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903241">
        <w:rPr>
          <w:rFonts w:asciiTheme="minorEastAsia" w:eastAsiaTheme="minorEastAsia" w:hAnsiTheme="minorEastAsia"/>
        </w:rPr>
        <w:t xml:space="preserve">     </w:t>
      </w:r>
      <w:r w:rsidR="00CE3D5D">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18F246BF" w:rsidR="0024221B" w:rsidRDefault="0024221B" w:rsidP="00903241">
      <w:pPr>
        <w:wordWrap w:val="0"/>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903241">
        <w:rPr>
          <w:rFonts w:asciiTheme="minorEastAsia" w:eastAsiaTheme="minorEastAsia" w:hAnsiTheme="minorEastAsia" w:hint="eastAsia"/>
        </w:rPr>
        <w:t xml:space="preserve">        </w:t>
      </w:r>
      <w:r w:rsidR="00323361" w:rsidRPr="00903241">
        <w:rPr>
          <w:rFonts w:ascii="Cambria Math" w:eastAsiaTheme="minorEastAsia" w:hAnsi="Cambria Math" w:hint="eastAsia"/>
          <w:szCs w:val="24"/>
        </w:rPr>
        <w:t xml:space="preserve"> </w:t>
      </w:r>
      <m:oMath>
        <m:r>
          <m:rPr>
            <m:sty m:val="p"/>
          </m:rPr>
          <w:rPr>
            <w:rFonts w:ascii="Cambria Math" w:eastAsiaTheme="minorEastAsia" w:hAnsi="Cambria Math"/>
            <w:szCs w:val="24"/>
          </w:rPr>
          <m:t>tanh⁡(x)=</m:t>
        </m:r>
      </m:oMath>
      <w:r w:rsidRPr="00903241">
        <w:rPr>
          <w:rFonts w:ascii="Cambria Math" w:eastAsiaTheme="minorEastAsia" w:hAnsi="Cambria Math"/>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r>
          <m:rPr>
            <m:sty m:val="p"/>
          </m:rPr>
          <w:rPr>
            <w:rFonts w:ascii="Cambria Math" w:eastAsiaTheme="minorEastAsia" w:hAnsi="Cambria Math" w:hint="eastAsia"/>
            <w:szCs w:val="24"/>
          </w:rPr>
          <m:t>1</m:t>
        </m:r>
      </m:oMath>
      <w:r w:rsidR="00F01949" w:rsidRPr="00903241">
        <w:rPr>
          <w:rFonts w:ascii="Cambria Math" w:eastAsiaTheme="minorEastAsia" w:hAnsi="Cambria Math"/>
          <w:szCs w:val="24"/>
        </w:rPr>
        <w:t xml:space="preserve"> </w:t>
      </w:r>
      <w:r w:rsidR="005A3D40"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323361"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A53945"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465811" w:rsidRPr="00903241">
        <w:rPr>
          <w:rFonts w:ascii="Cambria Math" w:eastAsiaTheme="minorEastAsia" w:hAnsi="Cambria Math" w:hint="eastAsia"/>
          <w:szCs w:val="24"/>
        </w:rPr>
        <w:t>（</w:t>
      </w:r>
      <w:r w:rsidR="00465811" w:rsidRPr="00903241">
        <w:rPr>
          <w:rFonts w:ascii="Cambria Math" w:eastAsiaTheme="minorEastAsia" w:hAnsi="Cambria Math" w:hint="eastAsia"/>
          <w:szCs w:val="24"/>
        </w:rPr>
        <w:t>2.3</w:t>
      </w:r>
      <w:r w:rsidR="00465811" w:rsidRPr="00903241">
        <w:rPr>
          <w:rFonts w:ascii="Cambria Math" w:eastAsiaTheme="minorEastAsia" w:hAnsi="Cambria Math" w:hint="eastAsia"/>
          <w:szCs w:val="24"/>
        </w:rPr>
        <w:t>）</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3D87ADD8"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054D42">
        <w:rPr>
          <w:vertAlign w:val="superscript"/>
        </w:rPr>
        <w:t>[24]</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054D42">
        <w:rPr>
          <w:vertAlign w:val="superscript"/>
        </w:rPr>
        <w:t>[25]</w:t>
      </w:r>
      <w:r w:rsidRPr="00D013E0">
        <w:rPr>
          <w:vertAlign w:val="superscript"/>
        </w:rPr>
        <w:fldChar w:fldCharType="end"/>
      </w:r>
      <w:r>
        <w:rPr>
          <w:rFonts w:hint="eastAsia"/>
        </w:rPr>
        <w:t>。在深层神经网络中普遍被使用。Re</w:t>
      </w:r>
      <w:r>
        <w:t>LU</w:t>
      </w:r>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27FE2430" w14:textId="36124C75" w:rsidR="00210C6E" w:rsidRDefault="00210C6E" w:rsidP="00210C6E">
      <w:pPr>
        <w:ind w:firstLineChars="0" w:firstLine="0"/>
        <w:rPr>
          <w:rFonts w:eastAsiaTheme="minorEastAsia"/>
        </w:rPr>
      </w:pPr>
    </w:p>
    <w:p w14:paraId="770C0815" w14:textId="499DAE11" w:rsidR="000D537F" w:rsidRDefault="000D537F" w:rsidP="00210C6E">
      <w:pPr>
        <w:ind w:firstLineChars="0" w:firstLine="0"/>
        <w:rPr>
          <w:rFonts w:eastAsiaTheme="minorEastAsia"/>
        </w:rPr>
      </w:pPr>
    </w:p>
    <w:p w14:paraId="412B96C5" w14:textId="62F02033" w:rsidR="000D537F" w:rsidRDefault="000D537F" w:rsidP="00210C6E">
      <w:pPr>
        <w:ind w:firstLineChars="0" w:firstLine="0"/>
        <w:rPr>
          <w:rFonts w:eastAsiaTheme="minorEastAsia"/>
        </w:rPr>
      </w:pPr>
    </w:p>
    <w:p w14:paraId="3110331D" w14:textId="7E7FAFDE" w:rsidR="008316AB" w:rsidRDefault="008316AB" w:rsidP="00210C6E">
      <w:pPr>
        <w:ind w:firstLineChars="0" w:firstLine="0"/>
        <w:rPr>
          <w:rFonts w:eastAsiaTheme="minorEastAsia"/>
        </w:rPr>
      </w:pPr>
    </w:p>
    <w:p w14:paraId="038ACF76" w14:textId="7CA5E120" w:rsidR="008316AB" w:rsidRDefault="008316AB" w:rsidP="00210C6E">
      <w:pPr>
        <w:ind w:firstLineChars="0" w:firstLine="0"/>
        <w:rPr>
          <w:rFonts w:eastAsiaTheme="minorEastAsia"/>
        </w:rPr>
      </w:pPr>
    </w:p>
    <w:p w14:paraId="02BA883B" w14:textId="4FC01506" w:rsidR="008316AB" w:rsidRDefault="008316AB" w:rsidP="00210C6E">
      <w:pPr>
        <w:ind w:firstLineChars="0" w:firstLine="0"/>
        <w:rPr>
          <w:rFonts w:eastAsiaTheme="minorEastAsia"/>
        </w:rPr>
      </w:pPr>
    </w:p>
    <w:p w14:paraId="16F3751A" w14:textId="44568BB9" w:rsidR="008316AB" w:rsidRDefault="008316AB" w:rsidP="00210C6E">
      <w:pPr>
        <w:ind w:firstLineChars="0" w:firstLine="0"/>
        <w:rPr>
          <w:rFonts w:eastAsiaTheme="minorEastAsia"/>
        </w:rPr>
      </w:pPr>
    </w:p>
    <w:p w14:paraId="473B1172" w14:textId="4260AF4D" w:rsidR="008316AB" w:rsidRDefault="008316AB" w:rsidP="00210C6E">
      <w:pPr>
        <w:ind w:firstLineChars="0" w:firstLine="0"/>
        <w:rPr>
          <w:rFonts w:eastAsiaTheme="minorEastAsia"/>
        </w:rPr>
      </w:pPr>
    </w:p>
    <w:p w14:paraId="1231FEFB" w14:textId="3923F8B3" w:rsidR="008316AB" w:rsidRDefault="008316AB" w:rsidP="00210C6E">
      <w:pPr>
        <w:ind w:firstLineChars="0" w:firstLine="0"/>
        <w:rPr>
          <w:rFonts w:eastAsiaTheme="minorEastAsia"/>
        </w:rPr>
      </w:pPr>
    </w:p>
    <w:p w14:paraId="3408B74E" w14:textId="77777777" w:rsidR="008316AB" w:rsidRDefault="008316AB" w:rsidP="00210C6E">
      <w:pPr>
        <w:ind w:firstLineChars="0" w:firstLine="0"/>
        <w:rPr>
          <w:rFonts w:eastAsiaTheme="minorEastAsia"/>
        </w:rPr>
      </w:pPr>
    </w:p>
    <w:p w14:paraId="3F625E3B" w14:textId="77777777" w:rsidR="000D537F" w:rsidRDefault="000D537F"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2" w:name="_Toc482913862"/>
      <w:r>
        <w:rPr>
          <w:rFonts w:hint="eastAsia"/>
        </w:rPr>
        <w:t>2.1.3</w:t>
      </w:r>
      <w:r>
        <w:rPr>
          <w:lang w:eastAsia="zh-Hans"/>
        </w:rPr>
        <w:t xml:space="preserve"> </w:t>
      </w:r>
      <w:r>
        <w:rPr>
          <w:rFonts w:hint="eastAsia"/>
          <w:lang w:eastAsia="zh-Hans"/>
        </w:rPr>
        <w:t>前馈神经网络</w:t>
      </w:r>
      <w:bookmarkEnd w:id="32"/>
    </w:p>
    <w:p w14:paraId="3DA4438E" w14:textId="3F82E4F2"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054D42">
        <w:rPr>
          <w:vertAlign w:val="superscript"/>
        </w:rPr>
        <w:t>[26]</w:t>
      </w:r>
      <w:r w:rsidR="002E6981" w:rsidRPr="002E6981">
        <w:rPr>
          <w:vertAlign w:val="superscript"/>
        </w:rPr>
        <w:fldChar w:fldCharType="end"/>
      </w:r>
      <w:r w:rsidR="00575F47">
        <w:rPr>
          <w:rFonts w:hint="eastAsia"/>
        </w:rPr>
        <w:t>。</w:t>
      </w:r>
    </w:p>
    <w:p w14:paraId="55E1C3F9" w14:textId="7E26DEDA" w:rsidR="00586680"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344046AF" w14:textId="77777777" w:rsidR="001A17ED" w:rsidRPr="0011269D" w:rsidRDefault="001A17ED" w:rsidP="003B22BD">
      <w:pPr>
        <w:ind w:firstLine="480"/>
      </w:pP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164C64" w:rsidRDefault="00CF70FF" w:rsidP="00FA46FB">
      <w:pPr>
        <w:pStyle w:val="3"/>
        <w:rPr>
          <w:color w:val="auto"/>
        </w:rPr>
      </w:pPr>
      <w:bookmarkStart w:id="33" w:name="_Toc482913863"/>
      <w:r w:rsidRPr="00164C64">
        <w:rPr>
          <w:rFonts w:hint="eastAsia"/>
          <w:color w:val="auto"/>
        </w:rPr>
        <w:t>2.1.4</w:t>
      </w:r>
      <w:r w:rsidRPr="00164C64">
        <w:rPr>
          <w:color w:val="auto"/>
        </w:rPr>
        <w:t xml:space="preserve"> </w:t>
      </w:r>
      <w:r w:rsidRPr="00164C64">
        <w:rPr>
          <w:rFonts w:hint="eastAsia"/>
          <w:color w:val="auto"/>
        </w:rPr>
        <w:t>反向传播算法</w:t>
      </w:r>
      <w:bookmarkEnd w:id="33"/>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0621B243"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A96E6D">
        <w:t xml:space="preserve">                      </w:t>
      </w:r>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47ACF16"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57565">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61894756" w:rsidR="006379A0" w:rsidRDefault="009F406F" w:rsidP="006379A0">
      <w:pPr>
        <w:ind w:firstLine="480"/>
        <w:rPr>
          <w:rFonts w:asciiTheme="minorEastAsia" w:eastAsiaTheme="minorEastAsia" w:hAnsiTheme="minorEastAsia"/>
        </w:rPr>
      </w:pPr>
      <w:r>
        <w:t xml:space="preserve">        </w:t>
      </w:r>
      <w:bookmarkStart w:id="34" w:name="OLE_LINK5"/>
      <w:bookmarkStart w:id="35"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6" w:name="OLE_LINK1"/>
        <w:bookmarkStart w:id="37" w:name="OLE_LINK2"/>
        <m:r>
          <w:rPr>
            <w:rFonts w:ascii="Cambria Math" w:hAnsi="Cambria Math"/>
          </w:rPr>
          <m:t>α</m:t>
        </m:r>
        <w:bookmarkEnd w:id="36"/>
        <w:bookmarkEnd w:id="37"/>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4"/>
      <w:bookmarkEnd w:id="35"/>
      <w:r w:rsidR="00E538EE">
        <w:t xml:space="preserve"> </w:t>
      </w:r>
      <w:bookmarkStart w:id="38" w:name="OLE_LINK3"/>
      <w:bookmarkStart w:id="39" w:name="OLE_LINK4"/>
      <w:r w:rsidR="001750BF">
        <w:t xml:space="preserve">                          </w:t>
      </w:r>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8"/>
      <w:bookmarkEnd w:id="39"/>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58198BFD"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353A2F">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w:t>
      </w:r>
      <w:r w:rsidRPr="00E95D53">
        <w:rPr>
          <w:i/>
          <w:sz w:val="22"/>
        </w:rPr>
        <w:t>,b</w:t>
      </w:r>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i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40" w:name="_Toc482913864"/>
      <w:r>
        <w:rPr>
          <w:rFonts w:hint="eastAsia"/>
        </w:rPr>
        <w:t>2.2</w:t>
      </w:r>
      <w:r>
        <w:t xml:space="preserve"> </w:t>
      </w:r>
      <w:r w:rsidR="00880D06">
        <w:rPr>
          <w:rFonts w:hint="eastAsia"/>
        </w:rPr>
        <w:t>循环神经网络</w:t>
      </w:r>
      <w:bookmarkEnd w:id="40"/>
    </w:p>
    <w:p w14:paraId="100AC265" w14:textId="77777777" w:rsidR="00A11878" w:rsidRDefault="005E384B" w:rsidP="00A11878">
      <w:pPr>
        <w:pStyle w:val="3"/>
      </w:pPr>
      <w:bookmarkStart w:id="41" w:name="_Toc482913865"/>
      <w:r>
        <w:rPr>
          <w:rFonts w:hint="eastAsia"/>
        </w:rPr>
        <w:t>2.2.1</w:t>
      </w:r>
      <w:r>
        <w:t xml:space="preserve"> </w:t>
      </w:r>
      <w:r w:rsidR="0047648D">
        <w:rPr>
          <w:rFonts w:hint="eastAsia"/>
        </w:rPr>
        <w:t>简单循环神经网络</w:t>
      </w:r>
      <w:bookmarkEnd w:id="41"/>
    </w:p>
    <w:p w14:paraId="298002F4" w14:textId="646513E4"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054D42">
        <w:rPr>
          <w:vertAlign w:val="superscript"/>
        </w:rPr>
        <w:t>[27]</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lastRenderedPageBreak/>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2" w:name="_Toc482913866"/>
      <w:r>
        <w:rPr>
          <w:rFonts w:hint="eastAsia"/>
        </w:rPr>
        <w:t>2.2.2</w:t>
      </w:r>
      <w:r w:rsidR="00946C37">
        <w:t xml:space="preserve"> </w:t>
      </w:r>
      <w:r w:rsidR="00E20F2E">
        <w:rPr>
          <w:rFonts w:hint="eastAsia"/>
        </w:rPr>
        <w:t>RNN反向传播算法</w:t>
      </w:r>
      <w:bookmarkEnd w:id="42"/>
      <w:r w:rsidR="00DD1C23">
        <w:t xml:space="preserve"> </w:t>
      </w:r>
    </w:p>
    <w:p w14:paraId="5BEFCAAB" w14:textId="6598C31E"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054D42">
        <w:rPr>
          <w:vertAlign w:val="superscript"/>
        </w:rPr>
        <w:t>[28]</w:t>
      </w:r>
      <w:r w:rsidR="00B14A92" w:rsidRPr="00B14A92">
        <w:rPr>
          <w:vertAlign w:val="superscript"/>
        </w:rPr>
        <w:fldChar w:fldCharType="end"/>
      </w:r>
      <w:r w:rsidR="008316AB">
        <w:rPr>
          <w:vertAlign w:val="superscript"/>
        </w:rPr>
        <w:fldChar w:fldCharType="begin"/>
      </w:r>
      <w:r w:rsidR="008316AB">
        <w:rPr>
          <w:vertAlign w:val="superscript"/>
        </w:rPr>
        <w:instrText xml:space="preserve"> REF _Ref482913453 \r \h </w:instrText>
      </w:r>
      <w:r w:rsidR="008316AB">
        <w:rPr>
          <w:vertAlign w:val="superscript"/>
        </w:rPr>
      </w:r>
      <w:r w:rsidR="008316AB">
        <w:rPr>
          <w:vertAlign w:val="superscript"/>
        </w:rPr>
        <w:fldChar w:fldCharType="separate"/>
      </w:r>
      <w:r w:rsidR="00054D42">
        <w:rPr>
          <w:vertAlign w:val="superscript"/>
        </w:rPr>
        <w:t>[29]</w:t>
      </w:r>
      <w:r w:rsidR="008316AB">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1DB1FBD8" w:rsidR="00AC409B" w:rsidRDefault="00A05E5A" w:rsidP="00384A6B">
      <w:pPr>
        <w:ind w:firstLine="480"/>
        <w:jc w:val="right"/>
      </w:pPr>
      <w:r>
        <w:t xml:space="preserve">                          </w:t>
      </w:r>
      <w:r>
        <w:rPr>
          <w:rFonts w:hint="eastAsia"/>
        </w:rP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t xml:space="preserve">     </w:t>
      </w:r>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7C2F18E2" w:rsidR="001723C5" w:rsidRPr="00F816B6" w:rsidRDefault="001723C5" w:rsidP="005121B3">
      <w:pPr>
        <w:ind w:firstLine="480"/>
        <w:jc w:val="right"/>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sidRPr="00F816B6">
        <w:t xml:space="preserve"> </w:t>
      </w:r>
      <w:r w:rsidR="005121B3" w:rsidRPr="00F816B6">
        <w:rPr>
          <w:rFonts w:hint="eastAsia"/>
        </w:rPr>
        <w:t>（</w:t>
      </w:r>
      <w:r w:rsidR="00E77EB6" w:rsidRPr="00F816B6">
        <w:rPr>
          <w:rFonts w:hint="eastAsia"/>
        </w:rPr>
        <w:t>2.23</w:t>
      </w:r>
      <w:r w:rsidR="005121B3" w:rsidRPr="00F816B6">
        <w:rPr>
          <w:rFonts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60BB2FD0" w:rsidR="000F68E5" w:rsidRPr="00536DA6" w:rsidRDefault="00536DA6" w:rsidP="004E520A">
      <w:pPr>
        <w:ind w:firstLine="480"/>
        <w:jc w:val="right"/>
      </w:pPr>
      <w:r>
        <w:rPr>
          <w:rFonts w:asciiTheme="minorEastAsia" w:eastAsiaTheme="minorEastAsia" w:hAnsiTheme="minorEastAsia" w:hint="eastAsia"/>
        </w:rPr>
        <w:t xml:space="preserve"> </w:t>
      </w:r>
      <w:r w:rsidR="002E024B">
        <w:rPr>
          <w:rFonts w:asciiTheme="minorEastAsia" w:eastAsiaTheme="minorEastAsia" w:hAnsiTheme="minorEastAsia" w:hint="eastAsia"/>
        </w:rPr>
        <w:t xml:space="preserve"> </w:t>
      </w:r>
      <w:r w:rsidR="008876A2">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sidR="008876A2">
        <w:rPr>
          <w:rFonts w:asciiTheme="minorEastAsia" w:eastAsiaTheme="minorEastAsia" w:hAnsiTheme="minorEastAsia"/>
        </w:rPr>
        <w:t xml:space="preserve">   </w:t>
      </w:r>
      <w:r w:rsidR="001E2E9D">
        <w:rPr>
          <w:rFonts w:asciiTheme="minorEastAsia" w:eastAsiaTheme="minorEastAsia" w:hAnsiTheme="minorEastAsia"/>
        </w:rPr>
        <w:t xml:space="preserve">  </w:t>
      </w:r>
      <w:r w:rsidR="008876A2">
        <w:rPr>
          <w:rFonts w:asciiTheme="minorEastAsia" w:eastAsiaTheme="minorEastAsia" w:hAnsiTheme="minorEastAsia"/>
        </w:rPr>
        <w:t xml:space="preserve">  </w:t>
      </w:r>
      <w:r w:rsidR="002E024B">
        <w:rPr>
          <w:rFonts w:asciiTheme="minorEastAsia" w:eastAsiaTheme="minorEastAsia" w:hAnsiTheme="minorEastAsia"/>
        </w:rPr>
        <w:t xml:space="preserve">                       </w:t>
      </w:r>
      <w:r w:rsidR="008876A2">
        <w:rPr>
          <w:rFonts w:asciiTheme="minorEastAsia" w:eastAsiaTheme="minorEastAsia" w:hAnsiTheme="minorEastAsia"/>
        </w:rPr>
        <w:t xml:space="preserve"> </w:t>
      </w:r>
      <w:r w:rsidR="008876A2" w:rsidRPr="00536DA6">
        <w:t xml:space="preserve"> </w:t>
      </w:r>
      <w:r w:rsidR="004E520A" w:rsidRPr="00536DA6">
        <w:t xml:space="preserve"> </w:t>
      </w:r>
      <w:r w:rsidR="00EB7214" w:rsidRPr="00536DA6">
        <w:t xml:space="preserve"> </w:t>
      </w:r>
      <w:r w:rsidR="001E2E9D" w:rsidRPr="00536DA6">
        <w:rPr>
          <w:rFonts w:hint="eastAsia"/>
        </w:rPr>
        <w:t>（</w:t>
      </w:r>
      <w:r w:rsidR="00B24F0B" w:rsidRPr="00536DA6">
        <w:rPr>
          <w:rFonts w:hint="eastAsia"/>
        </w:rPr>
        <w:t>2.24</w:t>
      </w:r>
      <w:r w:rsidR="001E2E9D" w:rsidRPr="00536DA6">
        <w:rPr>
          <w:rFonts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15C9202B" w:rsidR="00AC652D" w:rsidRPr="004D6BE5" w:rsidRDefault="00D3331D" w:rsidP="004E520A">
      <w:pPr>
        <w:ind w:firstLine="480"/>
        <w:jc w:val="right"/>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sidR="00AC652D">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sidR="00AC652D">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AC652D">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B43FC">
        <w:rPr>
          <w:rFonts w:asciiTheme="minorEastAsia" w:eastAsiaTheme="minorEastAsia" w:hAnsiTheme="minorEastAsia"/>
        </w:rPr>
        <w:t xml:space="preserve">                           </w:t>
      </w:r>
      <w:r w:rsidR="00126949" w:rsidRPr="004D6BE5">
        <w:t xml:space="preserve"> </w:t>
      </w:r>
      <w:r w:rsidR="00343C22" w:rsidRPr="004D6BE5">
        <w:rPr>
          <w:rFonts w:hint="eastAsia"/>
        </w:rPr>
        <w:t>（</w:t>
      </w:r>
      <w:r w:rsidR="000E77D1" w:rsidRPr="004D6BE5">
        <w:rPr>
          <w:rFonts w:hint="eastAsia"/>
        </w:rPr>
        <w:t>2.</w:t>
      </w:r>
      <w:r w:rsidR="00B24F0B" w:rsidRPr="004D6BE5">
        <w:rPr>
          <w:rFonts w:hint="eastAsia"/>
        </w:rPr>
        <w:t>25</w:t>
      </w:r>
      <w:r w:rsidR="00343C22" w:rsidRPr="004D6BE5">
        <w:rPr>
          <w:rFonts w:hint="eastAsia"/>
        </w:rPr>
        <w:t>）</w:t>
      </w:r>
    </w:p>
    <w:p w14:paraId="016950DF" w14:textId="122E20A1" w:rsidR="00AC409B" w:rsidRPr="00F1348C" w:rsidRDefault="00C54491" w:rsidP="005C6618">
      <w:pPr>
        <w:ind w:firstLine="480"/>
      </w:pPr>
      <w:r>
        <w:rPr>
          <w:rFonts w:asciiTheme="minorEastAsia" w:hAnsiTheme="minorEastAsia" w:hint="eastAsia"/>
        </w:rPr>
        <w:lastRenderedPageBreak/>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054D42">
        <w:rPr>
          <w:vertAlign w:val="superscript"/>
        </w:rPr>
        <w:t>[30]</w:t>
      </w:r>
      <w:r w:rsidR="00626D25" w:rsidRPr="00626D25">
        <w:rPr>
          <w:vertAlign w:val="superscript"/>
        </w:rPr>
        <w:fldChar w:fldCharType="end"/>
      </w:r>
      <w:r w:rsidR="0009512C">
        <w:rPr>
          <w:rFonts w:hint="eastAsia"/>
        </w:rPr>
        <w:t>。</w:t>
      </w:r>
      <w:r w:rsidR="00AC409B">
        <w:t xml:space="preserve">                                                 </w:t>
      </w:r>
    </w:p>
    <w:p w14:paraId="09665C78" w14:textId="395540DB" w:rsidR="00A903C7" w:rsidRPr="0009512C" w:rsidRDefault="00AD4496" w:rsidP="005037C0">
      <w:pPr>
        <w:pStyle w:val="3"/>
      </w:pPr>
      <w:bookmarkStart w:id="43" w:name="_Toc482913867"/>
      <w:r>
        <w:rPr>
          <w:rFonts w:hint="eastAsia"/>
        </w:rPr>
        <w:t>2.2.</w:t>
      </w:r>
      <w:r w:rsidR="00F70A8B">
        <w:rPr>
          <w:rFonts w:hint="eastAsia"/>
        </w:rPr>
        <w:t>3</w:t>
      </w:r>
      <w:r w:rsidR="00580581">
        <w:t xml:space="preserve"> </w:t>
      </w:r>
      <w:r w:rsidR="00F70A8B">
        <w:rPr>
          <w:rFonts w:hint="eastAsia"/>
        </w:rPr>
        <w:t>长短时记忆网络</w:t>
      </w:r>
      <w:bookmarkEnd w:id="43"/>
    </w:p>
    <w:p w14:paraId="773F810D" w14:textId="25E35810"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054D42">
        <w:rPr>
          <w:vertAlign w:val="superscript"/>
        </w:rPr>
        <w:t>[31]</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48521FD0"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6961779"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4" w:name="_Toc482913868"/>
      <w:r>
        <w:rPr>
          <w:rFonts w:hint="eastAsia"/>
        </w:rPr>
        <w:lastRenderedPageBreak/>
        <w:t>2.3 卷积神经网络</w:t>
      </w:r>
      <w:bookmarkEnd w:id="44"/>
    </w:p>
    <w:p w14:paraId="3D54B7CC" w14:textId="45CD2C2B"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3745F5"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5" w:name="_Toc482913869"/>
      <w:r>
        <w:rPr>
          <w:rFonts w:hint="eastAsia"/>
        </w:rPr>
        <w:t>2.3.1</w:t>
      </w:r>
      <w:r w:rsidR="00B661CC">
        <w:t xml:space="preserve"> </w:t>
      </w:r>
      <w:r w:rsidR="00B661CC" w:rsidRPr="00B661CC">
        <w:rPr>
          <w:rFonts w:hint="eastAsia"/>
        </w:rPr>
        <w:t>局部连接</w:t>
      </w:r>
      <w:bookmarkEnd w:id="45"/>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56E5A460" w:rsidR="00F94E4C" w:rsidRPr="00424F40" w:rsidRDefault="00027500" w:rsidP="00F94E4C">
      <w:pPr>
        <w:ind w:firstLine="480"/>
      </w:pPr>
      <w:r>
        <w:object w:dxaOrig="8446" w:dyaOrig="5342" w14:anchorId="69B2769C">
          <v:shape id="_x0000_i1028" type="#_x0000_t75" style="width:191.3pt;height:123.65pt" o:ole="">
            <v:imagedata r:id="rId36" o:title=""/>
          </v:shape>
          <o:OLEObject Type="Embed" ProgID="Visio.Drawing.11" ShapeID="_x0000_i1028" DrawAspect="Content" ObjectID="_1556961780" r:id="rId37"/>
        </w:object>
      </w:r>
      <w:r w:rsidR="00CB40A0">
        <w:object w:dxaOrig="8446" w:dyaOrig="5101" w14:anchorId="07519994">
          <v:shape id="_x0000_i1029" type="#_x0000_t75" style="width:192.55pt;height:116.3pt" o:ole="">
            <v:imagedata r:id="rId38" o:title=""/>
          </v:shape>
          <o:OLEObject Type="Embed" ProgID="Visio.Drawing.11" ShapeID="_x0000_i1029" DrawAspect="Content" ObjectID="_1556961781"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Pr="009A2931" w:rsidRDefault="00FF1E2E" w:rsidP="00FF1E2E">
      <w:pPr>
        <w:ind w:firstLine="480"/>
      </w:pPr>
      <w:r w:rsidRPr="009A2931">
        <w:rPr>
          <w:rFonts w:hint="eastAsia"/>
        </w:rPr>
        <w:t>在普通前馈神经网络中，每层神经元节点之间均相互连接。</w:t>
      </w:r>
      <w:r w:rsidR="00F8675C" w:rsidRPr="009A2931">
        <w:rPr>
          <w:rFonts w:hint="eastAsia"/>
        </w:rPr>
        <w:t>卷积神经网络中，最底层神经元只与它最相近的三个神经元连接。这样大大降低了神经网络的参数量。</w:t>
      </w:r>
    </w:p>
    <w:p w14:paraId="70F6819D" w14:textId="0619D0CD" w:rsidR="002F24E8" w:rsidRDefault="002F24E8" w:rsidP="008840EE">
      <w:pPr>
        <w:pStyle w:val="3"/>
      </w:pPr>
      <w:bookmarkStart w:id="46" w:name="_Toc482913870"/>
      <w:r w:rsidRPr="008840EE">
        <w:rPr>
          <w:rFonts w:hint="eastAsia"/>
        </w:rPr>
        <w:t>2.3.2</w:t>
      </w:r>
      <w:r w:rsidRPr="008840EE">
        <w:t xml:space="preserve"> </w:t>
      </w:r>
      <w:r w:rsidRPr="008840EE">
        <w:rPr>
          <w:rFonts w:hint="eastAsia"/>
        </w:rPr>
        <w:t>权值</w:t>
      </w:r>
      <w:r w:rsidR="008840EE" w:rsidRPr="008840EE">
        <w:rPr>
          <w:rFonts w:hint="eastAsia"/>
        </w:rPr>
        <w:t>共享</w:t>
      </w:r>
      <w:bookmarkEnd w:id="46"/>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30" type="#_x0000_t75" style="width:282.8pt;height:99.7pt" o:ole="">
            <v:imagedata r:id="rId40" o:title=""/>
          </v:shape>
          <o:OLEObject Type="Embed" ProgID="Visio.Drawing.11" ShapeID="_x0000_i1030" DrawAspect="Content" ObjectID="_1556961782"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7" w:name="_Toc482913871"/>
      <w:r w:rsidRPr="0001640E">
        <w:rPr>
          <w:rFonts w:hint="eastAsia"/>
        </w:rPr>
        <w:t>2.3.3</w:t>
      </w:r>
      <w:r w:rsidRPr="0001640E">
        <w:t xml:space="preserve"> </w:t>
      </w:r>
      <w:r w:rsidRPr="0001640E">
        <w:rPr>
          <w:rFonts w:hint="eastAsia"/>
        </w:rPr>
        <w:t>下采样</w:t>
      </w:r>
      <w:bookmarkEnd w:id="47"/>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3745F5"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358EED85" w:rsidR="00EF7607" w:rsidRDefault="003745F5"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46626E">
        <w:rPr>
          <w:szCs w:val="24"/>
        </w:rPr>
        <w:t xml:space="preserve">              </w:t>
      </w:r>
      <w:r w:rsidR="006E4D3C">
        <w:rPr>
          <w:szCs w:val="24"/>
        </w:rPr>
        <w:t xml:space="preserve">       (2.33)</w:t>
      </w:r>
    </w:p>
    <w:p w14:paraId="02247FF0" w14:textId="1E5D25D1" w:rsidR="0010226A" w:rsidRPr="00E55B62" w:rsidRDefault="003745F5"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bookmarkStart w:id="48" w:name="_Toc482913872"/>
      <w:r w:rsidRPr="00B70AF1">
        <w:rPr>
          <w:rFonts w:hint="eastAsia"/>
        </w:rPr>
        <w:t>2.3.4</w:t>
      </w:r>
      <w:r w:rsidRPr="00B70AF1">
        <w:t xml:space="preserve"> </w:t>
      </w:r>
      <w:r w:rsidRPr="00B70AF1">
        <w:rPr>
          <w:rFonts w:hint="eastAsia"/>
        </w:rPr>
        <w:t>Le</w:t>
      </w:r>
      <w:r w:rsidRPr="00B70AF1">
        <w:t>Net-5</w:t>
      </w:r>
      <w:r w:rsidRPr="00B70AF1">
        <w:rPr>
          <w:rFonts w:hint="eastAsia"/>
        </w:rPr>
        <w:t>示例</w:t>
      </w:r>
      <w:bookmarkEnd w:id="48"/>
    </w:p>
    <w:p w14:paraId="365B549A" w14:textId="715F8066" w:rsidR="001D6461" w:rsidRPr="00BA78F7" w:rsidRDefault="00CE62DE" w:rsidP="00A903C7">
      <w:pPr>
        <w:ind w:firstLine="480"/>
      </w:pPr>
      <w:r w:rsidRPr="00BA78F7">
        <w:rPr>
          <w:rFonts w:hint="eastAsia"/>
        </w:rPr>
        <w:t>1989年LeCun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054D42">
        <w:rPr>
          <w:vertAlign w:val="superscript"/>
        </w:rPr>
        <w:t>[32]</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3E448126" w14:textId="7CFF4E0C" w:rsidR="00D07F2B"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7063F57A" w14:textId="5C3D2180" w:rsidR="00EF0E00" w:rsidRPr="00995F72" w:rsidRDefault="00D56208" w:rsidP="00995F72">
      <w:pPr>
        <w:ind w:firstLine="440"/>
        <w:jc w:val="center"/>
        <w:rPr>
          <w:sz w:val="22"/>
        </w:rPr>
      </w:pPr>
      <w:r w:rsidRPr="00006A2E">
        <w:rPr>
          <w:rFonts w:hint="eastAsia"/>
          <w:sz w:val="22"/>
        </w:rPr>
        <w:t>表 2-1</w:t>
      </w:r>
      <w:r w:rsidR="00723E8B">
        <w:rPr>
          <w:rFonts w:hint="eastAsia"/>
          <w:sz w:val="22"/>
        </w:rPr>
        <w:t xml:space="preserve"> LeNet-5网络连接图</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723E8B" w14:paraId="06433C1B" w14:textId="77777777" w:rsidTr="002F378B">
        <w:trPr>
          <w:trHeight w:val="285"/>
          <w:jc w:val="center"/>
        </w:trPr>
        <w:tc>
          <w:tcPr>
            <w:tcW w:w="472" w:type="dxa"/>
            <w:tcBorders>
              <w:top w:val="single" w:sz="4" w:space="0" w:color="auto"/>
              <w:bottom w:val="single" w:sz="4" w:space="0" w:color="auto"/>
              <w:right w:val="single" w:sz="4" w:space="0" w:color="auto"/>
            </w:tcBorders>
          </w:tcPr>
          <w:p w14:paraId="23585B3F" w14:textId="77777777" w:rsidR="00723E8B" w:rsidRDefault="00723E8B" w:rsidP="002F378B">
            <w:pPr>
              <w:ind w:firstLineChars="0" w:firstLine="0"/>
            </w:pPr>
          </w:p>
        </w:tc>
        <w:tc>
          <w:tcPr>
            <w:tcW w:w="473" w:type="dxa"/>
            <w:tcBorders>
              <w:top w:val="single" w:sz="4" w:space="0" w:color="auto"/>
              <w:left w:val="single" w:sz="4" w:space="0" w:color="auto"/>
              <w:bottom w:val="single" w:sz="4" w:space="0" w:color="auto"/>
            </w:tcBorders>
          </w:tcPr>
          <w:p w14:paraId="0FB1359D" w14:textId="77777777" w:rsidR="00723E8B" w:rsidRDefault="00723E8B" w:rsidP="002F378B">
            <w:pPr>
              <w:ind w:firstLineChars="0" w:firstLine="0"/>
            </w:pPr>
            <w:r>
              <w:rPr>
                <w:rFonts w:hint="eastAsia"/>
              </w:rPr>
              <w:t>0</w:t>
            </w:r>
          </w:p>
        </w:tc>
        <w:tc>
          <w:tcPr>
            <w:tcW w:w="473" w:type="dxa"/>
            <w:tcBorders>
              <w:top w:val="single" w:sz="4" w:space="0" w:color="auto"/>
              <w:bottom w:val="single" w:sz="4" w:space="0" w:color="auto"/>
            </w:tcBorders>
          </w:tcPr>
          <w:p w14:paraId="1C628494" w14:textId="77777777" w:rsidR="00723E8B" w:rsidRDefault="00723E8B" w:rsidP="002F378B">
            <w:pPr>
              <w:ind w:firstLineChars="0" w:firstLine="0"/>
            </w:pPr>
            <w:r>
              <w:rPr>
                <w:rFonts w:hint="eastAsia"/>
              </w:rPr>
              <w:t>1</w:t>
            </w:r>
          </w:p>
        </w:tc>
        <w:tc>
          <w:tcPr>
            <w:tcW w:w="473" w:type="dxa"/>
            <w:tcBorders>
              <w:top w:val="single" w:sz="4" w:space="0" w:color="auto"/>
              <w:bottom w:val="single" w:sz="4" w:space="0" w:color="auto"/>
            </w:tcBorders>
          </w:tcPr>
          <w:p w14:paraId="0A84F29E" w14:textId="77777777" w:rsidR="00723E8B" w:rsidRDefault="00723E8B" w:rsidP="002F378B">
            <w:pPr>
              <w:ind w:firstLineChars="0" w:firstLine="0"/>
            </w:pPr>
            <w:r>
              <w:rPr>
                <w:rFonts w:hint="eastAsia"/>
              </w:rPr>
              <w:t>2</w:t>
            </w:r>
          </w:p>
        </w:tc>
        <w:tc>
          <w:tcPr>
            <w:tcW w:w="473" w:type="dxa"/>
            <w:tcBorders>
              <w:top w:val="single" w:sz="4" w:space="0" w:color="auto"/>
              <w:bottom w:val="single" w:sz="4" w:space="0" w:color="auto"/>
            </w:tcBorders>
          </w:tcPr>
          <w:p w14:paraId="295C4A80" w14:textId="77777777" w:rsidR="00723E8B" w:rsidRDefault="00723E8B" w:rsidP="002F378B">
            <w:pPr>
              <w:ind w:firstLineChars="0" w:firstLine="0"/>
            </w:pPr>
            <w:r>
              <w:rPr>
                <w:rFonts w:hint="eastAsia"/>
              </w:rPr>
              <w:t>3</w:t>
            </w:r>
          </w:p>
        </w:tc>
        <w:tc>
          <w:tcPr>
            <w:tcW w:w="473" w:type="dxa"/>
            <w:tcBorders>
              <w:top w:val="single" w:sz="4" w:space="0" w:color="auto"/>
              <w:bottom w:val="single" w:sz="4" w:space="0" w:color="auto"/>
            </w:tcBorders>
          </w:tcPr>
          <w:p w14:paraId="54A2E5B1" w14:textId="77777777" w:rsidR="00723E8B" w:rsidRDefault="00723E8B" w:rsidP="002F378B">
            <w:pPr>
              <w:ind w:firstLineChars="0" w:firstLine="0"/>
            </w:pPr>
            <w:r>
              <w:rPr>
                <w:rFonts w:hint="eastAsia"/>
              </w:rPr>
              <w:t>4</w:t>
            </w:r>
          </w:p>
        </w:tc>
        <w:tc>
          <w:tcPr>
            <w:tcW w:w="473" w:type="dxa"/>
            <w:tcBorders>
              <w:top w:val="single" w:sz="4" w:space="0" w:color="auto"/>
              <w:bottom w:val="single" w:sz="4" w:space="0" w:color="auto"/>
            </w:tcBorders>
          </w:tcPr>
          <w:p w14:paraId="0852A54D" w14:textId="77777777" w:rsidR="00723E8B" w:rsidRDefault="00723E8B" w:rsidP="002F378B">
            <w:pPr>
              <w:ind w:firstLineChars="0" w:firstLine="0"/>
            </w:pPr>
            <w:r>
              <w:rPr>
                <w:rFonts w:hint="eastAsia"/>
              </w:rPr>
              <w:t>5</w:t>
            </w:r>
          </w:p>
        </w:tc>
        <w:tc>
          <w:tcPr>
            <w:tcW w:w="473" w:type="dxa"/>
            <w:tcBorders>
              <w:top w:val="single" w:sz="4" w:space="0" w:color="auto"/>
              <w:bottom w:val="single" w:sz="4" w:space="0" w:color="auto"/>
            </w:tcBorders>
          </w:tcPr>
          <w:p w14:paraId="659C20F6" w14:textId="77777777" w:rsidR="00723E8B" w:rsidRDefault="00723E8B" w:rsidP="002F378B">
            <w:pPr>
              <w:ind w:firstLineChars="0" w:firstLine="0"/>
            </w:pPr>
            <w:r>
              <w:rPr>
                <w:rFonts w:hint="eastAsia"/>
              </w:rPr>
              <w:t>6</w:t>
            </w:r>
          </w:p>
        </w:tc>
        <w:tc>
          <w:tcPr>
            <w:tcW w:w="473" w:type="dxa"/>
            <w:tcBorders>
              <w:top w:val="single" w:sz="4" w:space="0" w:color="auto"/>
              <w:bottom w:val="single" w:sz="4" w:space="0" w:color="auto"/>
            </w:tcBorders>
          </w:tcPr>
          <w:p w14:paraId="31A95ABB" w14:textId="77777777" w:rsidR="00723E8B" w:rsidRDefault="00723E8B" w:rsidP="002F378B">
            <w:pPr>
              <w:ind w:firstLineChars="0" w:firstLine="0"/>
            </w:pPr>
            <w:r>
              <w:rPr>
                <w:rFonts w:hint="eastAsia"/>
              </w:rPr>
              <w:t>7</w:t>
            </w:r>
          </w:p>
        </w:tc>
        <w:tc>
          <w:tcPr>
            <w:tcW w:w="473" w:type="dxa"/>
            <w:tcBorders>
              <w:top w:val="single" w:sz="4" w:space="0" w:color="auto"/>
              <w:bottom w:val="single" w:sz="4" w:space="0" w:color="auto"/>
            </w:tcBorders>
          </w:tcPr>
          <w:p w14:paraId="490A77D9" w14:textId="77777777" w:rsidR="00723E8B" w:rsidRDefault="00723E8B" w:rsidP="002F378B">
            <w:pPr>
              <w:ind w:firstLineChars="0" w:firstLine="0"/>
            </w:pPr>
            <w:r>
              <w:rPr>
                <w:rFonts w:hint="eastAsia"/>
              </w:rPr>
              <w:t>8</w:t>
            </w:r>
          </w:p>
        </w:tc>
        <w:tc>
          <w:tcPr>
            <w:tcW w:w="473" w:type="dxa"/>
            <w:tcBorders>
              <w:top w:val="single" w:sz="4" w:space="0" w:color="auto"/>
              <w:bottom w:val="single" w:sz="4" w:space="0" w:color="auto"/>
            </w:tcBorders>
          </w:tcPr>
          <w:p w14:paraId="31A49759" w14:textId="77777777" w:rsidR="00723E8B" w:rsidRDefault="00723E8B" w:rsidP="002F378B">
            <w:pPr>
              <w:ind w:firstLineChars="0" w:firstLine="0"/>
            </w:pPr>
            <w:r>
              <w:rPr>
                <w:rFonts w:hint="eastAsia"/>
              </w:rPr>
              <w:t>9</w:t>
            </w:r>
          </w:p>
        </w:tc>
        <w:tc>
          <w:tcPr>
            <w:tcW w:w="473" w:type="dxa"/>
            <w:tcBorders>
              <w:top w:val="single" w:sz="4" w:space="0" w:color="auto"/>
              <w:bottom w:val="single" w:sz="4" w:space="0" w:color="auto"/>
            </w:tcBorders>
          </w:tcPr>
          <w:p w14:paraId="124F112B" w14:textId="77777777" w:rsidR="00723E8B" w:rsidRDefault="00723E8B" w:rsidP="002F378B">
            <w:pPr>
              <w:ind w:firstLineChars="0" w:firstLine="0"/>
            </w:pPr>
            <w:r>
              <w:rPr>
                <w:rFonts w:hint="eastAsia"/>
              </w:rPr>
              <w:t>10</w:t>
            </w:r>
          </w:p>
        </w:tc>
        <w:tc>
          <w:tcPr>
            <w:tcW w:w="473" w:type="dxa"/>
            <w:tcBorders>
              <w:top w:val="single" w:sz="4" w:space="0" w:color="auto"/>
              <w:bottom w:val="single" w:sz="4" w:space="0" w:color="auto"/>
            </w:tcBorders>
          </w:tcPr>
          <w:p w14:paraId="7E525E4F" w14:textId="77777777" w:rsidR="00723E8B" w:rsidRDefault="00723E8B" w:rsidP="002F378B">
            <w:pPr>
              <w:ind w:firstLineChars="0" w:firstLine="0"/>
            </w:pPr>
            <w:r>
              <w:rPr>
                <w:rFonts w:hint="eastAsia"/>
              </w:rPr>
              <w:t>11</w:t>
            </w:r>
          </w:p>
        </w:tc>
        <w:tc>
          <w:tcPr>
            <w:tcW w:w="473" w:type="dxa"/>
            <w:tcBorders>
              <w:top w:val="single" w:sz="4" w:space="0" w:color="auto"/>
              <w:bottom w:val="single" w:sz="4" w:space="0" w:color="auto"/>
            </w:tcBorders>
          </w:tcPr>
          <w:p w14:paraId="38F8E5AD" w14:textId="77777777" w:rsidR="00723E8B" w:rsidRDefault="00723E8B" w:rsidP="002F378B">
            <w:pPr>
              <w:ind w:firstLineChars="0" w:firstLine="0"/>
            </w:pPr>
            <w:r>
              <w:rPr>
                <w:rFonts w:hint="eastAsia"/>
              </w:rPr>
              <w:t>12</w:t>
            </w:r>
          </w:p>
        </w:tc>
        <w:tc>
          <w:tcPr>
            <w:tcW w:w="473" w:type="dxa"/>
            <w:tcBorders>
              <w:top w:val="single" w:sz="4" w:space="0" w:color="auto"/>
              <w:bottom w:val="single" w:sz="4" w:space="0" w:color="auto"/>
            </w:tcBorders>
          </w:tcPr>
          <w:p w14:paraId="3F8FE3C2" w14:textId="77777777" w:rsidR="00723E8B" w:rsidRDefault="00723E8B" w:rsidP="002F378B">
            <w:pPr>
              <w:ind w:firstLineChars="0" w:firstLine="0"/>
            </w:pPr>
            <w:r>
              <w:rPr>
                <w:rFonts w:hint="eastAsia"/>
              </w:rPr>
              <w:t>13</w:t>
            </w:r>
          </w:p>
        </w:tc>
        <w:tc>
          <w:tcPr>
            <w:tcW w:w="473" w:type="dxa"/>
            <w:tcBorders>
              <w:top w:val="single" w:sz="4" w:space="0" w:color="auto"/>
              <w:bottom w:val="single" w:sz="4" w:space="0" w:color="auto"/>
            </w:tcBorders>
          </w:tcPr>
          <w:p w14:paraId="0E214F03" w14:textId="77777777" w:rsidR="00723E8B" w:rsidRDefault="00723E8B" w:rsidP="002F378B">
            <w:pPr>
              <w:ind w:firstLineChars="0" w:firstLine="0"/>
            </w:pPr>
            <w:r>
              <w:rPr>
                <w:rFonts w:hint="eastAsia"/>
              </w:rPr>
              <w:t>14</w:t>
            </w:r>
          </w:p>
        </w:tc>
        <w:tc>
          <w:tcPr>
            <w:tcW w:w="473" w:type="dxa"/>
            <w:tcBorders>
              <w:top w:val="single" w:sz="4" w:space="0" w:color="auto"/>
              <w:bottom w:val="single" w:sz="4" w:space="0" w:color="auto"/>
            </w:tcBorders>
          </w:tcPr>
          <w:p w14:paraId="2EE0EF25" w14:textId="77777777" w:rsidR="00723E8B" w:rsidRDefault="00723E8B" w:rsidP="002F378B">
            <w:pPr>
              <w:ind w:firstLineChars="0" w:firstLine="0"/>
            </w:pPr>
            <w:r>
              <w:rPr>
                <w:rFonts w:hint="eastAsia"/>
              </w:rPr>
              <w:t>15</w:t>
            </w:r>
          </w:p>
        </w:tc>
      </w:tr>
      <w:tr w:rsidR="00723E8B" w14:paraId="1BB42AAF" w14:textId="77777777" w:rsidTr="002F378B">
        <w:trPr>
          <w:trHeight w:val="285"/>
          <w:jc w:val="center"/>
        </w:trPr>
        <w:tc>
          <w:tcPr>
            <w:tcW w:w="472" w:type="dxa"/>
            <w:tcBorders>
              <w:top w:val="single" w:sz="4" w:space="0" w:color="auto"/>
              <w:right w:val="single" w:sz="4" w:space="0" w:color="auto"/>
            </w:tcBorders>
          </w:tcPr>
          <w:p w14:paraId="5C658D3B" w14:textId="77777777" w:rsidR="00723E8B" w:rsidRDefault="00723E8B" w:rsidP="002F378B">
            <w:pPr>
              <w:ind w:firstLineChars="0" w:firstLine="0"/>
            </w:pPr>
            <w:r>
              <w:rPr>
                <w:rFonts w:hint="eastAsia"/>
              </w:rPr>
              <w:t>0</w:t>
            </w:r>
          </w:p>
        </w:tc>
        <w:tc>
          <w:tcPr>
            <w:tcW w:w="473" w:type="dxa"/>
            <w:tcBorders>
              <w:top w:val="single" w:sz="4" w:space="0" w:color="auto"/>
              <w:left w:val="single" w:sz="4" w:space="0" w:color="auto"/>
            </w:tcBorders>
          </w:tcPr>
          <w:p w14:paraId="3EE7FDD4" w14:textId="77777777" w:rsidR="00723E8B" w:rsidRDefault="00723E8B" w:rsidP="002F378B">
            <w:pPr>
              <w:ind w:firstLineChars="0" w:firstLine="0"/>
            </w:pPr>
            <w:r>
              <w:rPr>
                <w:rFonts w:hint="eastAsia"/>
              </w:rPr>
              <w:t>√</w:t>
            </w:r>
          </w:p>
        </w:tc>
        <w:tc>
          <w:tcPr>
            <w:tcW w:w="473" w:type="dxa"/>
            <w:tcBorders>
              <w:top w:val="single" w:sz="4" w:space="0" w:color="auto"/>
            </w:tcBorders>
          </w:tcPr>
          <w:p w14:paraId="65018F58" w14:textId="77777777" w:rsidR="00723E8B" w:rsidRDefault="00723E8B" w:rsidP="002F378B">
            <w:pPr>
              <w:ind w:firstLineChars="0" w:firstLine="0"/>
            </w:pPr>
          </w:p>
        </w:tc>
        <w:tc>
          <w:tcPr>
            <w:tcW w:w="473" w:type="dxa"/>
            <w:tcBorders>
              <w:top w:val="single" w:sz="4" w:space="0" w:color="auto"/>
            </w:tcBorders>
          </w:tcPr>
          <w:p w14:paraId="07E5214D" w14:textId="77777777" w:rsidR="00723E8B" w:rsidRDefault="00723E8B" w:rsidP="002F378B">
            <w:pPr>
              <w:ind w:firstLineChars="0" w:firstLine="0"/>
            </w:pPr>
          </w:p>
        </w:tc>
        <w:tc>
          <w:tcPr>
            <w:tcW w:w="473" w:type="dxa"/>
            <w:tcBorders>
              <w:top w:val="single" w:sz="4" w:space="0" w:color="auto"/>
            </w:tcBorders>
          </w:tcPr>
          <w:p w14:paraId="7C3B43E3" w14:textId="77777777" w:rsidR="00723E8B" w:rsidRDefault="00723E8B" w:rsidP="002F378B">
            <w:pPr>
              <w:ind w:firstLineChars="0" w:firstLine="0"/>
            </w:pPr>
          </w:p>
        </w:tc>
        <w:tc>
          <w:tcPr>
            <w:tcW w:w="473" w:type="dxa"/>
            <w:tcBorders>
              <w:top w:val="single" w:sz="4" w:space="0" w:color="auto"/>
            </w:tcBorders>
          </w:tcPr>
          <w:p w14:paraId="08A84F28" w14:textId="77777777" w:rsidR="00723E8B" w:rsidRDefault="00723E8B" w:rsidP="002F378B">
            <w:pPr>
              <w:ind w:firstLineChars="0" w:firstLine="0"/>
            </w:pPr>
            <w:r>
              <w:rPr>
                <w:rFonts w:hint="eastAsia"/>
              </w:rPr>
              <w:t>√</w:t>
            </w:r>
          </w:p>
        </w:tc>
        <w:tc>
          <w:tcPr>
            <w:tcW w:w="473" w:type="dxa"/>
            <w:tcBorders>
              <w:top w:val="single" w:sz="4" w:space="0" w:color="auto"/>
            </w:tcBorders>
          </w:tcPr>
          <w:p w14:paraId="3BF17664" w14:textId="77777777" w:rsidR="00723E8B" w:rsidRDefault="00723E8B" w:rsidP="002F378B">
            <w:pPr>
              <w:ind w:firstLineChars="0" w:firstLine="0"/>
            </w:pPr>
            <w:r>
              <w:rPr>
                <w:rFonts w:hint="eastAsia"/>
              </w:rPr>
              <w:t>√</w:t>
            </w:r>
          </w:p>
        </w:tc>
        <w:tc>
          <w:tcPr>
            <w:tcW w:w="473" w:type="dxa"/>
            <w:tcBorders>
              <w:top w:val="single" w:sz="4" w:space="0" w:color="auto"/>
            </w:tcBorders>
          </w:tcPr>
          <w:p w14:paraId="3957B165" w14:textId="77777777" w:rsidR="00723E8B" w:rsidRDefault="00723E8B" w:rsidP="002F378B">
            <w:pPr>
              <w:ind w:firstLineChars="0" w:firstLine="0"/>
            </w:pPr>
            <w:r>
              <w:rPr>
                <w:rFonts w:hint="eastAsia"/>
              </w:rPr>
              <w:t>√</w:t>
            </w:r>
          </w:p>
        </w:tc>
        <w:tc>
          <w:tcPr>
            <w:tcW w:w="473" w:type="dxa"/>
            <w:tcBorders>
              <w:top w:val="single" w:sz="4" w:space="0" w:color="auto"/>
            </w:tcBorders>
          </w:tcPr>
          <w:p w14:paraId="743D4C13" w14:textId="77777777" w:rsidR="00723E8B" w:rsidRDefault="00723E8B" w:rsidP="002F378B">
            <w:pPr>
              <w:ind w:firstLineChars="0" w:firstLine="0"/>
            </w:pPr>
          </w:p>
        </w:tc>
        <w:tc>
          <w:tcPr>
            <w:tcW w:w="473" w:type="dxa"/>
            <w:tcBorders>
              <w:top w:val="single" w:sz="4" w:space="0" w:color="auto"/>
            </w:tcBorders>
          </w:tcPr>
          <w:p w14:paraId="6E9C73AE" w14:textId="77777777" w:rsidR="00723E8B" w:rsidRDefault="00723E8B" w:rsidP="002F378B">
            <w:pPr>
              <w:ind w:firstLineChars="0" w:firstLine="0"/>
            </w:pPr>
          </w:p>
        </w:tc>
        <w:tc>
          <w:tcPr>
            <w:tcW w:w="473" w:type="dxa"/>
            <w:tcBorders>
              <w:top w:val="single" w:sz="4" w:space="0" w:color="auto"/>
            </w:tcBorders>
          </w:tcPr>
          <w:p w14:paraId="030EC0F1" w14:textId="77777777" w:rsidR="00723E8B" w:rsidRDefault="00723E8B" w:rsidP="002F378B">
            <w:pPr>
              <w:ind w:firstLineChars="0" w:firstLine="0"/>
            </w:pPr>
            <w:r>
              <w:rPr>
                <w:rFonts w:hint="eastAsia"/>
              </w:rPr>
              <w:t>√</w:t>
            </w:r>
          </w:p>
        </w:tc>
        <w:tc>
          <w:tcPr>
            <w:tcW w:w="473" w:type="dxa"/>
            <w:tcBorders>
              <w:top w:val="single" w:sz="4" w:space="0" w:color="auto"/>
            </w:tcBorders>
          </w:tcPr>
          <w:p w14:paraId="680C9239" w14:textId="77777777" w:rsidR="00723E8B" w:rsidRDefault="00723E8B" w:rsidP="002F378B">
            <w:pPr>
              <w:ind w:firstLineChars="0" w:firstLine="0"/>
            </w:pPr>
            <w:r>
              <w:rPr>
                <w:rFonts w:hint="eastAsia"/>
              </w:rPr>
              <w:t>√</w:t>
            </w:r>
          </w:p>
        </w:tc>
        <w:tc>
          <w:tcPr>
            <w:tcW w:w="473" w:type="dxa"/>
            <w:tcBorders>
              <w:top w:val="single" w:sz="4" w:space="0" w:color="auto"/>
            </w:tcBorders>
          </w:tcPr>
          <w:p w14:paraId="45528926" w14:textId="77777777" w:rsidR="00723E8B" w:rsidRDefault="00723E8B" w:rsidP="002F378B">
            <w:pPr>
              <w:ind w:firstLineChars="0" w:firstLine="0"/>
            </w:pPr>
            <w:r>
              <w:rPr>
                <w:rFonts w:hint="eastAsia"/>
              </w:rPr>
              <w:t>√</w:t>
            </w:r>
          </w:p>
        </w:tc>
        <w:tc>
          <w:tcPr>
            <w:tcW w:w="473" w:type="dxa"/>
            <w:tcBorders>
              <w:top w:val="single" w:sz="4" w:space="0" w:color="auto"/>
            </w:tcBorders>
          </w:tcPr>
          <w:p w14:paraId="0A644BA1" w14:textId="77777777" w:rsidR="00723E8B" w:rsidRDefault="00723E8B" w:rsidP="002F378B">
            <w:pPr>
              <w:ind w:firstLineChars="0" w:firstLine="0"/>
            </w:pPr>
            <w:r>
              <w:rPr>
                <w:rFonts w:hint="eastAsia"/>
              </w:rPr>
              <w:t>√</w:t>
            </w:r>
          </w:p>
        </w:tc>
        <w:tc>
          <w:tcPr>
            <w:tcW w:w="473" w:type="dxa"/>
            <w:tcBorders>
              <w:top w:val="single" w:sz="4" w:space="0" w:color="auto"/>
            </w:tcBorders>
          </w:tcPr>
          <w:p w14:paraId="44B60447" w14:textId="77777777" w:rsidR="00723E8B" w:rsidRDefault="00723E8B" w:rsidP="002F378B">
            <w:pPr>
              <w:ind w:firstLineChars="0" w:firstLine="0"/>
            </w:pPr>
          </w:p>
        </w:tc>
        <w:tc>
          <w:tcPr>
            <w:tcW w:w="473" w:type="dxa"/>
            <w:tcBorders>
              <w:top w:val="single" w:sz="4" w:space="0" w:color="auto"/>
            </w:tcBorders>
          </w:tcPr>
          <w:p w14:paraId="15CEF8C1" w14:textId="77777777" w:rsidR="00723E8B" w:rsidRDefault="00723E8B" w:rsidP="002F378B">
            <w:pPr>
              <w:ind w:firstLineChars="0" w:firstLine="0"/>
            </w:pPr>
            <w:r>
              <w:rPr>
                <w:rFonts w:hint="eastAsia"/>
              </w:rPr>
              <w:t>√</w:t>
            </w:r>
          </w:p>
        </w:tc>
        <w:tc>
          <w:tcPr>
            <w:tcW w:w="473" w:type="dxa"/>
            <w:tcBorders>
              <w:top w:val="single" w:sz="4" w:space="0" w:color="auto"/>
            </w:tcBorders>
          </w:tcPr>
          <w:p w14:paraId="4029B93D" w14:textId="77777777" w:rsidR="00723E8B" w:rsidRDefault="00723E8B" w:rsidP="002F378B">
            <w:pPr>
              <w:ind w:firstLineChars="0" w:firstLine="0"/>
            </w:pPr>
            <w:r>
              <w:rPr>
                <w:rFonts w:hint="eastAsia"/>
              </w:rPr>
              <w:t>√</w:t>
            </w:r>
          </w:p>
        </w:tc>
      </w:tr>
      <w:tr w:rsidR="00723E8B" w14:paraId="67378472" w14:textId="77777777" w:rsidTr="002F378B">
        <w:trPr>
          <w:trHeight w:val="285"/>
          <w:jc w:val="center"/>
        </w:trPr>
        <w:tc>
          <w:tcPr>
            <w:tcW w:w="472" w:type="dxa"/>
            <w:tcBorders>
              <w:right w:val="single" w:sz="4" w:space="0" w:color="auto"/>
            </w:tcBorders>
          </w:tcPr>
          <w:p w14:paraId="69D64706" w14:textId="77777777" w:rsidR="00723E8B" w:rsidRDefault="00723E8B" w:rsidP="002F378B">
            <w:pPr>
              <w:ind w:firstLineChars="0" w:firstLine="0"/>
            </w:pPr>
            <w:r>
              <w:rPr>
                <w:rFonts w:hint="eastAsia"/>
              </w:rPr>
              <w:t>1</w:t>
            </w:r>
          </w:p>
        </w:tc>
        <w:tc>
          <w:tcPr>
            <w:tcW w:w="473" w:type="dxa"/>
            <w:tcBorders>
              <w:left w:val="single" w:sz="4" w:space="0" w:color="auto"/>
            </w:tcBorders>
          </w:tcPr>
          <w:p w14:paraId="5C6FAE02" w14:textId="77777777" w:rsidR="00723E8B" w:rsidRDefault="00723E8B" w:rsidP="002F378B">
            <w:pPr>
              <w:ind w:firstLineChars="0" w:firstLine="0"/>
            </w:pPr>
            <w:r>
              <w:rPr>
                <w:rFonts w:hint="eastAsia"/>
              </w:rPr>
              <w:t>√</w:t>
            </w:r>
          </w:p>
        </w:tc>
        <w:tc>
          <w:tcPr>
            <w:tcW w:w="473" w:type="dxa"/>
          </w:tcPr>
          <w:p w14:paraId="43737418" w14:textId="77777777" w:rsidR="00723E8B" w:rsidRDefault="00723E8B" w:rsidP="002F378B">
            <w:pPr>
              <w:ind w:firstLineChars="0" w:firstLine="0"/>
            </w:pPr>
            <w:r>
              <w:rPr>
                <w:rFonts w:hint="eastAsia"/>
              </w:rPr>
              <w:t>√</w:t>
            </w:r>
          </w:p>
        </w:tc>
        <w:tc>
          <w:tcPr>
            <w:tcW w:w="473" w:type="dxa"/>
          </w:tcPr>
          <w:p w14:paraId="3F398FBD" w14:textId="77777777" w:rsidR="00723E8B" w:rsidRDefault="00723E8B" w:rsidP="002F378B">
            <w:pPr>
              <w:ind w:firstLineChars="0" w:firstLine="0"/>
            </w:pPr>
          </w:p>
        </w:tc>
        <w:tc>
          <w:tcPr>
            <w:tcW w:w="473" w:type="dxa"/>
          </w:tcPr>
          <w:p w14:paraId="1E4C2964" w14:textId="77777777" w:rsidR="00723E8B" w:rsidRDefault="00723E8B" w:rsidP="002F378B">
            <w:pPr>
              <w:ind w:firstLineChars="0" w:firstLine="0"/>
            </w:pPr>
          </w:p>
        </w:tc>
        <w:tc>
          <w:tcPr>
            <w:tcW w:w="473" w:type="dxa"/>
          </w:tcPr>
          <w:p w14:paraId="6ADCB219" w14:textId="77777777" w:rsidR="00723E8B" w:rsidRDefault="00723E8B" w:rsidP="002F378B">
            <w:pPr>
              <w:ind w:firstLineChars="0" w:firstLine="0"/>
            </w:pPr>
          </w:p>
        </w:tc>
        <w:tc>
          <w:tcPr>
            <w:tcW w:w="473" w:type="dxa"/>
          </w:tcPr>
          <w:p w14:paraId="2FA961F1" w14:textId="77777777" w:rsidR="00723E8B" w:rsidRDefault="00723E8B" w:rsidP="002F378B">
            <w:pPr>
              <w:ind w:firstLineChars="0" w:firstLine="0"/>
            </w:pPr>
            <w:r>
              <w:rPr>
                <w:rFonts w:hint="eastAsia"/>
              </w:rPr>
              <w:t>√</w:t>
            </w:r>
          </w:p>
        </w:tc>
        <w:tc>
          <w:tcPr>
            <w:tcW w:w="473" w:type="dxa"/>
          </w:tcPr>
          <w:p w14:paraId="101F33F2" w14:textId="77777777" w:rsidR="00723E8B" w:rsidRDefault="00723E8B" w:rsidP="002F378B">
            <w:pPr>
              <w:ind w:firstLineChars="0" w:firstLine="0"/>
            </w:pPr>
            <w:r>
              <w:rPr>
                <w:rFonts w:hint="eastAsia"/>
              </w:rPr>
              <w:t>√</w:t>
            </w:r>
          </w:p>
        </w:tc>
        <w:tc>
          <w:tcPr>
            <w:tcW w:w="473" w:type="dxa"/>
          </w:tcPr>
          <w:p w14:paraId="181872C7" w14:textId="77777777" w:rsidR="00723E8B" w:rsidRDefault="00723E8B" w:rsidP="002F378B">
            <w:pPr>
              <w:ind w:firstLineChars="0" w:firstLine="0"/>
            </w:pPr>
            <w:r>
              <w:rPr>
                <w:rFonts w:hint="eastAsia"/>
              </w:rPr>
              <w:t>√</w:t>
            </w:r>
          </w:p>
        </w:tc>
        <w:tc>
          <w:tcPr>
            <w:tcW w:w="473" w:type="dxa"/>
          </w:tcPr>
          <w:p w14:paraId="7CF8080B" w14:textId="77777777" w:rsidR="00723E8B" w:rsidRDefault="00723E8B" w:rsidP="002F378B">
            <w:pPr>
              <w:ind w:firstLineChars="0" w:firstLine="0"/>
            </w:pPr>
          </w:p>
        </w:tc>
        <w:tc>
          <w:tcPr>
            <w:tcW w:w="473" w:type="dxa"/>
          </w:tcPr>
          <w:p w14:paraId="52598056" w14:textId="77777777" w:rsidR="00723E8B" w:rsidRDefault="00723E8B" w:rsidP="002F378B">
            <w:pPr>
              <w:ind w:firstLineChars="0" w:firstLine="0"/>
            </w:pPr>
          </w:p>
        </w:tc>
        <w:tc>
          <w:tcPr>
            <w:tcW w:w="473" w:type="dxa"/>
          </w:tcPr>
          <w:p w14:paraId="4E9D4446" w14:textId="77777777" w:rsidR="00723E8B" w:rsidRDefault="00723E8B" w:rsidP="002F378B">
            <w:pPr>
              <w:ind w:firstLineChars="0" w:firstLine="0"/>
            </w:pPr>
            <w:r>
              <w:rPr>
                <w:rFonts w:hint="eastAsia"/>
              </w:rPr>
              <w:t>√</w:t>
            </w:r>
          </w:p>
        </w:tc>
        <w:tc>
          <w:tcPr>
            <w:tcW w:w="473" w:type="dxa"/>
          </w:tcPr>
          <w:p w14:paraId="025113E4" w14:textId="77777777" w:rsidR="00723E8B" w:rsidRDefault="00723E8B" w:rsidP="002F378B">
            <w:pPr>
              <w:ind w:firstLineChars="0" w:firstLine="0"/>
            </w:pPr>
            <w:r>
              <w:rPr>
                <w:rFonts w:hint="eastAsia"/>
              </w:rPr>
              <w:t>√</w:t>
            </w:r>
          </w:p>
        </w:tc>
        <w:tc>
          <w:tcPr>
            <w:tcW w:w="473" w:type="dxa"/>
          </w:tcPr>
          <w:p w14:paraId="7B74B8DD" w14:textId="77777777" w:rsidR="00723E8B" w:rsidRDefault="00723E8B" w:rsidP="002F378B">
            <w:pPr>
              <w:ind w:firstLineChars="0" w:firstLine="0"/>
            </w:pPr>
            <w:r>
              <w:rPr>
                <w:rFonts w:hint="eastAsia"/>
              </w:rPr>
              <w:t>√</w:t>
            </w:r>
          </w:p>
        </w:tc>
        <w:tc>
          <w:tcPr>
            <w:tcW w:w="473" w:type="dxa"/>
          </w:tcPr>
          <w:p w14:paraId="47E4E87A" w14:textId="77777777" w:rsidR="00723E8B" w:rsidRDefault="00723E8B" w:rsidP="002F378B">
            <w:pPr>
              <w:ind w:firstLineChars="0" w:firstLine="0"/>
            </w:pPr>
            <w:r>
              <w:rPr>
                <w:rFonts w:hint="eastAsia"/>
              </w:rPr>
              <w:t>√</w:t>
            </w:r>
          </w:p>
        </w:tc>
        <w:tc>
          <w:tcPr>
            <w:tcW w:w="473" w:type="dxa"/>
          </w:tcPr>
          <w:p w14:paraId="33B77A58" w14:textId="77777777" w:rsidR="00723E8B" w:rsidRDefault="00723E8B" w:rsidP="002F378B">
            <w:pPr>
              <w:ind w:firstLineChars="0" w:firstLine="0"/>
            </w:pPr>
          </w:p>
        </w:tc>
        <w:tc>
          <w:tcPr>
            <w:tcW w:w="473" w:type="dxa"/>
          </w:tcPr>
          <w:p w14:paraId="20DD5CA2" w14:textId="77777777" w:rsidR="00723E8B" w:rsidRDefault="00723E8B" w:rsidP="002F378B">
            <w:pPr>
              <w:ind w:firstLineChars="0" w:firstLine="0"/>
            </w:pPr>
            <w:r>
              <w:rPr>
                <w:rFonts w:hint="eastAsia"/>
              </w:rPr>
              <w:t>√</w:t>
            </w:r>
          </w:p>
        </w:tc>
      </w:tr>
      <w:tr w:rsidR="00723E8B" w14:paraId="2C16BBD3" w14:textId="77777777" w:rsidTr="002F378B">
        <w:trPr>
          <w:trHeight w:val="285"/>
          <w:jc w:val="center"/>
        </w:trPr>
        <w:tc>
          <w:tcPr>
            <w:tcW w:w="472" w:type="dxa"/>
            <w:tcBorders>
              <w:right w:val="single" w:sz="4" w:space="0" w:color="auto"/>
            </w:tcBorders>
          </w:tcPr>
          <w:p w14:paraId="57E10233" w14:textId="77777777" w:rsidR="00723E8B" w:rsidRDefault="00723E8B" w:rsidP="002F378B">
            <w:pPr>
              <w:ind w:firstLineChars="0" w:firstLine="0"/>
            </w:pPr>
            <w:r>
              <w:rPr>
                <w:rFonts w:hint="eastAsia"/>
              </w:rPr>
              <w:t>2</w:t>
            </w:r>
          </w:p>
        </w:tc>
        <w:tc>
          <w:tcPr>
            <w:tcW w:w="473" w:type="dxa"/>
            <w:tcBorders>
              <w:left w:val="single" w:sz="4" w:space="0" w:color="auto"/>
            </w:tcBorders>
          </w:tcPr>
          <w:p w14:paraId="6E1E30DF" w14:textId="77777777" w:rsidR="00723E8B" w:rsidRDefault="00723E8B" w:rsidP="002F378B">
            <w:pPr>
              <w:ind w:firstLineChars="0" w:firstLine="0"/>
            </w:pPr>
            <w:r>
              <w:rPr>
                <w:rFonts w:hint="eastAsia"/>
              </w:rPr>
              <w:t>√</w:t>
            </w:r>
          </w:p>
        </w:tc>
        <w:tc>
          <w:tcPr>
            <w:tcW w:w="473" w:type="dxa"/>
          </w:tcPr>
          <w:p w14:paraId="1745CCC1" w14:textId="77777777" w:rsidR="00723E8B" w:rsidRDefault="00723E8B" w:rsidP="002F378B">
            <w:pPr>
              <w:ind w:firstLineChars="0" w:firstLine="0"/>
            </w:pPr>
            <w:r>
              <w:rPr>
                <w:rFonts w:hint="eastAsia"/>
              </w:rPr>
              <w:t>√</w:t>
            </w:r>
          </w:p>
        </w:tc>
        <w:tc>
          <w:tcPr>
            <w:tcW w:w="473" w:type="dxa"/>
          </w:tcPr>
          <w:p w14:paraId="6BCCD7C2" w14:textId="77777777" w:rsidR="00723E8B" w:rsidRDefault="00723E8B" w:rsidP="002F378B">
            <w:pPr>
              <w:ind w:firstLineChars="0" w:firstLine="0"/>
            </w:pPr>
            <w:r>
              <w:rPr>
                <w:rFonts w:hint="eastAsia"/>
              </w:rPr>
              <w:t>√</w:t>
            </w:r>
          </w:p>
        </w:tc>
        <w:tc>
          <w:tcPr>
            <w:tcW w:w="473" w:type="dxa"/>
          </w:tcPr>
          <w:p w14:paraId="2C7E30E7" w14:textId="77777777" w:rsidR="00723E8B" w:rsidRDefault="00723E8B" w:rsidP="002F378B">
            <w:pPr>
              <w:ind w:firstLineChars="0" w:firstLine="0"/>
            </w:pPr>
          </w:p>
        </w:tc>
        <w:tc>
          <w:tcPr>
            <w:tcW w:w="473" w:type="dxa"/>
          </w:tcPr>
          <w:p w14:paraId="0026D87A" w14:textId="77777777" w:rsidR="00723E8B" w:rsidRDefault="00723E8B" w:rsidP="002F378B">
            <w:pPr>
              <w:ind w:firstLineChars="0" w:firstLine="0"/>
            </w:pPr>
          </w:p>
        </w:tc>
        <w:tc>
          <w:tcPr>
            <w:tcW w:w="473" w:type="dxa"/>
          </w:tcPr>
          <w:p w14:paraId="6D4B6987" w14:textId="77777777" w:rsidR="00723E8B" w:rsidRDefault="00723E8B" w:rsidP="002F378B">
            <w:pPr>
              <w:ind w:firstLineChars="0" w:firstLine="0"/>
            </w:pPr>
          </w:p>
        </w:tc>
        <w:tc>
          <w:tcPr>
            <w:tcW w:w="473" w:type="dxa"/>
          </w:tcPr>
          <w:p w14:paraId="011C5C81" w14:textId="77777777" w:rsidR="00723E8B" w:rsidRDefault="00723E8B" w:rsidP="002F378B">
            <w:pPr>
              <w:ind w:firstLineChars="0" w:firstLine="0"/>
            </w:pPr>
            <w:r>
              <w:rPr>
                <w:rFonts w:hint="eastAsia"/>
              </w:rPr>
              <w:t>√</w:t>
            </w:r>
          </w:p>
        </w:tc>
        <w:tc>
          <w:tcPr>
            <w:tcW w:w="473" w:type="dxa"/>
          </w:tcPr>
          <w:p w14:paraId="3815777D" w14:textId="77777777" w:rsidR="00723E8B" w:rsidRDefault="00723E8B" w:rsidP="002F378B">
            <w:pPr>
              <w:ind w:firstLineChars="0" w:firstLine="0"/>
            </w:pPr>
            <w:r>
              <w:rPr>
                <w:rFonts w:hint="eastAsia"/>
              </w:rPr>
              <w:t>√</w:t>
            </w:r>
          </w:p>
        </w:tc>
        <w:tc>
          <w:tcPr>
            <w:tcW w:w="473" w:type="dxa"/>
          </w:tcPr>
          <w:p w14:paraId="2A95B9D9" w14:textId="77777777" w:rsidR="00723E8B" w:rsidRDefault="00723E8B" w:rsidP="002F378B">
            <w:pPr>
              <w:ind w:firstLineChars="0" w:firstLine="0"/>
            </w:pPr>
            <w:r>
              <w:rPr>
                <w:rFonts w:hint="eastAsia"/>
              </w:rPr>
              <w:t>√</w:t>
            </w:r>
          </w:p>
        </w:tc>
        <w:tc>
          <w:tcPr>
            <w:tcW w:w="473" w:type="dxa"/>
          </w:tcPr>
          <w:p w14:paraId="4D078B0E" w14:textId="77777777" w:rsidR="00723E8B" w:rsidRDefault="00723E8B" w:rsidP="002F378B">
            <w:pPr>
              <w:ind w:firstLineChars="0" w:firstLine="0"/>
            </w:pPr>
          </w:p>
        </w:tc>
        <w:tc>
          <w:tcPr>
            <w:tcW w:w="473" w:type="dxa"/>
          </w:tcPr>
          <w:p w14:paraId="356E6E08" w14:textId="77777777" w:rsidR="00723E8B" w:rsidRDefault="00723E8B" w:rsidP="002F378B">
            <w:pPr>
              <w:ind w:firstLineChars="0" w:firstLine="0"/>
            </w:pPr>
          </w:p>
        </w:tc>
        <w:tc>
          <w:tcPr>
            <w:tcW w:w="473" w:type="dxa"/>
          </w:tcPr>
          <w:p w14:paraId="687FE97E" w14:textId="77777777" w:rsidR="00723E8B" w:rsidRDefault="00723E8B" w:rsidP="002F378B">
            <w:pPr>
              <w:ind w:firstLineChars="0" w:firstLine="0"/>
            </w:pPr>
            <w:r>
              <w:rPr>
                <w:rFonts w:hint="eastAsia"/>
              </w:rPr>
              <w:t>√</w:t>
            </w:r>
          </w:p>
        </w:tc>
        <w:tc>
          <w:tcPr>
            <w:tcW w:w="473" w:type="dxa"/>
          </w:tcPr>
          <w:p w14:paraId="0E2D76A5" w14:textId="77777777" w:rsidR="00723E8B" w:rsidRDefault="00723E8B" w:rsidP="002F378B">
            <w:pPr>
              <w:ind w:firstLineChars="0" w:firstLine="0"/>
            </w:pPr>
          </w:p>
        </w:tc>
        <w:tc>
          <w:tcPr>
            <w:tcW w:w="473" w:type="dxa"/>
          </w:tcPr>
          <w:p w14:paraId="012D52B0" w14:textId="77777777" w:rsidR="00723E8B" w:rsidRDefault="00723E8B" w:rsidP="002F378B">
            <w:pPr>
              <w:ind w:firstLineChars="0" w:firstLine="0"/>
            </w:pPr>
            <w:r>
              <w:rPr>
                <w:rFonts w:hint="eastAsia"/>
              </w:rPr>
              <w:t>√</w:t>
            </w:r>
          </w:p>
        </w:tc>
        <w:tc>
          <w:tcPr>
            <w:tcW w:w="473" w:type="dxa"/>
          </w:tcPr>
          <w:p w14:paraId="42C9ED00" w14:textId="77777777" w:rsidR="00723E8B" w:rsidRDefault="00723E8B" w:rsidP="002F378B">
            <w:pPr>
              <w:ind w:firstLineChars="0" w:firstLine="0"/>
            </w:pPr>
            <w:r>
              <w:rPr>
                <w:rFonts w:hint="eastAsia"/>
              </w:rPr>
              <w:t>√</w:t>
            </w:r>
          </w:p>
        </w:tc>
        <w:tc>
          <w:tcPr>
            <w:tcW w:w="473" w:type="dxa"/>
          </w:tcPr>
          <w:p w14:paraId="5795E248" w14:textId="77777777" w:rsidR="00723E8B" w:rsidRDefault="00723E8B" w:rsidP="002F378B">
            <w:pPr>
              <w:ind w:firstLineChars="0" w:firstLine="0"/>
            </w:pPr>
            <w:r>
              <w:rPr>
                <w:rFonts w:hint="eastAsia"/>
              </w:rPr>
              <w:t>√</w:t>
            </w:r>
          </w:p>
        </w:tc>
      </w:tr>
      <w:tr w:rsidR="00723E8B" w14:paraId="771145C9" w14:textId="77777777" w:rsidTr="002F378B">
        <w:trPr>
          <w:trHeight w:val="285"/>
          <w:jc w:val="center"/>
        </w:trPr>
        <w:tc>
          <w:tcPr>
            <w:tcW w:w="472" w:type="dxa"/>
            <w:tcBorders>
              <w:right w:val="single" w:sz="4" w:space="0" w:color="auto"/>
            </w:tcBorders>
          </w:tcPr>
          <w:p w14:paraId="7F30550E" w14:textId="77777777" w:rsidR="00723E8B" w:rsidRDefault="00723E8B" w:rsidP="002F378B">
            <w:pPr>
              <w:ind w:firstLineChars="0" w:firstLine="0"/>
            </w:pPr>
            <w:r>
              <w:rPr>
                <w:rFonts w:hint="eastAsia"/>
              </w:rPr>
              <w:t>3</w:t>
            </w:r>
          </w:p>
        </w:tc>
        <w:tc>
          <w:tcPr>
            <w:tcW w:w="473" w:type="dxa"/>
            <w:tcBorders>
              <w:left w:val="single" w:sz="4" w:space="0" w:color="auto"/>
            </w:tcBorders>
          </w:tcPr>
          <w:p w14:paraId="7C3BFE42" w14:textId="77777777" w:rsidR="00723E8B" w:rsidRDefault="00723E8B" w:rsidP="002F378B">
            <w:pPr>
              <w:ind w:firstLineChars="0" w:firstLine="0"/>
            </w:pPr>
          </w:p>
        </w:tc>
        <w:tc>
          <w:tcPr>
            <w:tcW w:w="473" w:type="dxa"/>
          </w:tcPr>
          <w:p w14:paraId="249613B4" w14:textId="77777777" w:rsidR="00723E8B" w:rsidRDefault="00723E8B" w:rsidP="002F378B">
            <w:pPr>
              <w:ind w:firstLineChars="0" w:firstLine="0"/>
            </w:pPr>
            <w:r>
              <w:rPr>
                <w:rFonts w:hint="eastAsia"/>
              </w:rPr>
              <w:t>√</w:t>
            </w:r>
          </w:p>
        </w:tc>
        <w:tc>
          <w:tcPr>
            <w:tcW w:w="473" w:type="dxa"/>
          </w:tcPr>
          <w:p w14:paraId="2C7E9F42" w14:textId="77777777" w:rsidR="00723E8B" w:rsidRDefault="00723E8B" w:rsidP="002F378B">
            <w:pPr>
              <w:ind w:firstLineChars="0" w:firstLine="0"/>
            </w:pPr>
            <w:r>
              <w:rPr>
                <w:rFonts w:hint="eastAsia"/>
              </w:rPr>
              <w:t>√</w:t>
            </w:r>
          </w:p>
        </w:tc>
        <w:tc>
          <w:tcPr>
            <w:tcW w:w="473" w:type="dxa"/>
          </w:tcPr>
          <w:p w14:paraId="10B069AA" w14:textId="77777777" w:rsidR="00723E8B" w:rsidRDefault="00723E8B" w:rsidP="002F378B">
            <w:pPr>
              <w:ind w:firstLineChars="0" w:firstLine="0"/>
            </w:pPr>
            <w:r>
              <w:rPr>
                <w:rFonts w:hint="eastAsia"/>
              </w:rPr>
              <w:t>√</w:t>
            </w:r>
          </w:p>
        </w:tc>
        <w:tc>
          <w:tcPr>
            <w:tcW w:w="473" w:type="dxa"/>
          </w:tcPr>
          <w:p w14:paraId="5AD26B8F" w14:textId="77777777" w:rsidR="00723E8B" w:rsidRDefault="00723E8B" w:rsidP="002F378B">
            <w:pPr>
              <w:ind w:firstLineChars="0" w:firstLine="0"/>
            </w:pPr>
          </w:p>
        </w:tc>
        <w:tc>
          <w:tcPr>
            <w:tcW w:w="473" w:type="dxa"/>
          </w:tcPr>
          <w:p w14:paraId="55752DC1" w14:textId="77777777" w:rsidR="00723E8B" w:rsidRDefault="00723E8B" w:rsidP="002F378B">
            <w:pPr>
              <w:ind w:firstLineChars="0" w:firstLine="0"/>
            </w:pPr>
          </w:p>
        </w:tc>
        <w:tc>
          <w:tcPr>
            <w:tcW w:w="473" w:type="dxa"/>
          </w:tcPr>
          <w:p w14:paraId="0B693908" w14:textId="77777777" w:rsidR="00723E8B" w:rsidRDefault="00723E8B" w:rsidP="002F378B">
            <w:pPr>
              <w:ind w:firstLineChars="0" w:firstLine="0"/>
            </w:pPr>
            <w:r>
              <w:rPr>
                <w:rFonts w:hint="eastAsia"/>
              </w:rPr>
              <w:t>√</w:t>
            </w:r>
          </w:p>
        </w:tc>
        <w:tc>
          <w:tcPr>
            <w:tcW w:w="473" w:type="dxa"/>
          </w:tcPr>
          <w:p w14:paraId="5EBD9B4E" w14:textId="77777777" w:rsidR="00723E8B" w:rsidRDefault="00723E8B" w:rsidP="002F378B">
            <w:pPr>
              <w:ind w:firstLineChars="0" w:firstLine="0"/>
            </w:pPr>
            <w:r>
              <w:rPr>
                <w:rFonts w:hint="eastAsia"/>
              </w:rPr>
              <w:t>√</w:t>
            </w:r>
          </w:p>
        </w:tc>
        <w:tc>
          <w:tcPr>
            <w:tcW w:w="473" w:type="dxa"/>
          </w:tcPr>
          <w:p w14:paraId="2AFBF068" w14:textId="77777777" w:rsidR="00723E8B" w:rsidRDefault="00723E8B" w:rsidP="002F378B">
            <w:pPr>
              <w:ind w:firstLineChars="0" w:firstLine="0"/>
            </w:pPr>
            <w:r>
              <w:rPr>
                <w:rFonts w:hint="eastAsia"/>
              </w:rPr>
              <w:t>√</w:t>
            </w:r>
          </w:p>
        </w:tc>
        <w:tc>
          <w:tcPr>
            <w:tcW w:w="473" w:type="dxa"/>
          </w:tcPr>
          <w:p w14:paraId="1E427CEE" w14:textId="77777777" w:rsidR="00723E8B" w:rsidRDefault="00723E8B" w:rsidP="002F378B">
            <w:pPr>
              <w:ind w:firstLineChars="0" w:firstLine="0"/>
            </w:pPr>
            <w:r>
              <w:rPr>
                <w:rFonts w:hint="eastAsia"/>
              </w:rPr>
              <w:t>√</w:t>
            </w:r>
          </w:p>
        </w:tc>
        <w:tc>
          <w:tcPr>
            <w:tcW w:w="473" w:type="dxa"/>
          </w:tcPr>
          <w:p w14:paraId="77BF844F" w14:textId="77777777" w:rsidR="00723E8B" w:rsidRDefault="00723E8B" w:rsidP="002F378B">
            <w:pPr>
              <w:ind w:firstLineChars="0" w:firstLine="0"/>
            </w:pPr>
          </w:p>
        </w:tc>
        <w:tc>
          <w:tcPr>
            <w:tcW w:w="473" w:type="dxa"/>
          </w:tcPr>
          <w:p w14:paraId="0943C057" w14:textId="77777777" w:rsidR="00723E8B" w:rsidRDefault="00723E8B" w:rsidP="002F378B">
            <w:pPr>
              <w:ind w:firstLineChars="0" w:firstLine="0"/>
            </w:pPr>
          </w:p>
        </w:tc>
        <w:tc>
          <w:tcPr>
            <w:tcW w:w="473" w:type="dxa"/>
          </w:tcPr>
          <w:p w14:paraId="073683FA" w14:textId="77777777" w:rsidR="00723E8B" w:rsidRDefault="00723E8B" w:rsidP="002F378B">
            <w:pPr>
              <w:ind w:firstLineChars="0" w:firstLine="0"/>
            </w:pPr>
            <w:r>
              <w:rPr>
                <w:rFonts w:hint="eastAsia"/>
              </w:rPr>
              <w:t>√</w:t>
            </w:r>
          </w:p>
        </w:tc>
        <w:tc>
          <w:tcPr>
            <w:tcW w:w="473" w:type="dxa"/>
          </w:tcPr>
          <w:p w14:paraId="5171D467" w14:textId="77777777" w:rsidR="00723E8B" w:rsidRDefault="00723E8B" w:rsidP="002F378B">
            <w:pPr>
              <w:ind w:firstLineChars="0" w:firstLine="0"/>
            </w:pPr>
          </w:p>
        </w:tc>
        <w:tc>
          <w:tcPr>
            <w:tcW w:w="473" w:type="dxa"/>
          </w:tcPr>
          <w:p w14:paraId="16EE514E" w14:textId="77777777" w:rsidR="00723E8B" w:rsidRDefault="00723E8B" w:rsidP="002F378B">
            <w:pPr>
              <w:ind w:firstLineChars="0" w:firstLine="0"/>
            </w:pPr>
            <w:r>
              <w:rPr>
                <w:rFonts w:hint="eastAsia"/>
              </w:rPr>
              <w:t>√</w:t>
            </w:r>
          </w:p>
        </w:tc>
        <w:tc>
          <w:tcPr>
            <w:tcW w:w="473" w:type="dxa"/>
          </w:tcPr>
          <w:p w14:paraId="4FB1E7AA" w14:textId="77777777" w:rsidR="00723E8B" w:rsidRDefault="00723E8B" w:rsidP="002F378B">
            <w:pPr>
              <w:ind w:firstLineChars="0" w:firstLine="0"/>
            </w:pPr>
            <w:r>
              <w:rPr>
                <w:rFonts w:hint="eastAsia"/>
              </w:rPr>
              <w:t>√</w:t>
            </w:r>
          </w:p>
        </w:tc>
      </w:tr>
      <w:tr w:rsidR="00723E8B" w14:paraId="77FE1A67" w14:textId="77777777" w:rsidTr="002F378B">
        <w:trPr>
          <w:trHeight w:val="285"/>
          <w:jc w:val="center"/>
        </w:trPr>
        <w:tc>
          <w:tcPr>
            <w:tcW w:w="472" w:type="dxa"/>
            <w:tcBorders>
              <w:right w:val="single" w:sz="4" w:space="0" w:color="auto"/>
            </w:tcBorders>
          </w:tcPr>
          <w:p w14:paraId="6CAF38D6" w14:textId="77777777" w:rsidR="00723E8B" w:rsidRDefault="00723E8B" w:rsidP="002F378B">
            <w:pPr>
              <w:ind w:firstLineChars="0" w:firstLine="0"/>
            </w:pPr>
            <w:r>
              <w:rPr>
                <w:rFonts w:hint="eastAsia"/>
              </w:rPr>
              <w:t>4</w:t>
            </w:r>
          </w:p>
        </w:tc>
        <w:tc>
          <w:tcPr>
            <w:tcW w:w="473" w:type="dxa"/>
            <w:tcBorders>
              <w:left w:val="single" w:sz="4" w:space="0" w:color="auto"/>
            </w:tcBorders>
          </w:tcPr>
          <w:p w14:paraId="19245DA9" w14:textId="77777777" w:rsidR="00723E8B" w:rsidRDefault="00723E8B" w:rsidP="002F378B">
            <w:pPr>
              <w:ind w:firstLineChars="0" w:firstLine="0"/>
            </w:pPr>
          </w:p>
        </w:tc>
        <w:tc>
          <w:tcPr>
            <w:tcW w:w="473" w:type="dxa"/>
          </w:tcPr>
          <w:p w14:paraId="2329CFDF" w14:textId="77777777" w:rsidR="00723E8B" w:rsidRDefault="00723E8B" w:rsidP="002F378B">
            <w:pPr>
              <w:ind w:firstLineChars="0" w:firstLine="0"/>
            </w:pPr>
          </w:p>
        </w:tc>
        <w:tc>
          <w:tcPr>
            <w:tcW w:w="473" w:type="dxa"/>
          </w:tcPr>
          <w:p w14:paraId="16186FB0" w14:textId="77777777" w:rsidR="00723E8B" w:rsidRDefault="00723E8B" w:rsidP="002F378B">
            <w:pPr>
              <w:ind w:firstLineChars="0" w:firstLine="0"/>
            </w:pPr>
            <w:r>
              <w:rPr>
                <w:rFonts w:hint="eastAsia"/>
              </w:rPr>
              <w:t>√</w:t>
            </w:r>
          </w:p>
        </w:tc>
        <w:tc>
          <w:tcPr>
            <w:tcW w:w="473" w:type="dxa"/>
          </w:tcPr>
          <w:p w14:paraId="428165F7" w14:textId="77777777" w:rsidR="00723E8B" w:rsidRDefault="00723E8B" w:rsidP="002F378B">
            <w:pPr>
              <w:ind w:firstLineChars="0" w:firstLine="0"/>
            </w:pPr>
            <w:r>
              <w:rPr>
                <w:rFonts w:hint="eastAsia"/>
              </w:rPr>
              <w:t>√</w:t>
            </w:r>
          </w:p>
        </w:tc>
        <w:tc>
          <w:tcPr>
            <w:tcW w:w="473" w:type="dxa"/>
          </w:tcPr>
          <w:p w14:paraId="793182F4" w14:textId="77777777" w:rsidR="00723E8B" w:rsidRDefault="00723E8B" w:rsidP="002F378B">
            <w:pPr>
              <w:ind w:firstLineChars="0" w:firstLine="0"/>
            </w:pPr>
            <w:r>
              <w:rPr>
                <w:rFonts w:hint="eastAsia"/>
              </w:rPr>
              <w:t>√</w:t>
            </w:r>
          </w:p>
        </w:tc>
        <w:tc>
          <w:tcPr>
            <w:tcW w:w="473" w:type="dxa"/>
          </w:tcPr>
          <w:p w14:paraId="7B79BCC1" w14:textId="77777777" w:rsidR="00723E8B" w:rsidRDefault="00723E8B" w:rsidP="002F378B">
            <w:pPr>
              <w:ind w:firstLineChars="0" w:firstLine="0"/>
            </w:pPr>
          </w:p>
        </w:tc>
        <w:tc>
          <w:tcPr>
            <w:tcW w:w="473" w:type="dxa"/>
          </w:tcPr>
          <w:p w14:paraId="084B2A88" w14:textId="77777777" w:rsidR="00723E8B" w:rsidRDefault="00723E8B" w:rsidP="002F378B">
            <w:pPr>
              <w:ind w:firstLineChars="0" w:firstLine="0"/>
            </w:pPr>
          </w:p>
        </w:tc>
        <w:tc>
          <w:tcPr>
            <w:tcW w:w="473" w:type="dxa"/>
          </w:tcPr>
          <w:p w14:paraId="46AB64F8" w14:textId="77777777" w:rsidR="00723E8B" w:rsidRDefault="00723E8B" w:rsidP="002F378B">
            <w:pPr>
              <w:ind w:firstLineChars="0" w:firstLine="0"/>
            </w:pPr>
            <w:r>
              <w:rPr>
                <w:rFonts w:hint="eastAsia"/>
              </w:rPr>
              <w:t>√</w:t>
            </w:r>
          </w:p>
        </w:tc>
        <w:tc>
          <w:tcPr>
            <w:tcW w:w="473" w:type="dxa"/>
          </w:tcPr>
          <w:p w14:paraId="384D5576" w14:textId="77777777" w:rsidR="00723E8B" w:rsidRDefault="00723E8B" w:rsidP="002F378B">
            <w:pPr>
              <w:ind w:firstLineChars="0" w:firstLine="0"/>
            </w:pPr>
            <w:r>
              <w:rPr>
                <w:rFonts w:hint="eastAsia"/>
              </w:rPr>
              <w:t>√</w:t>
            </w:r>
          </w:p>
        </w:tc>
        <w:tc>
          <w:tcPr>
            <w:tcW w:w="473" w:type="dxa"/>
          </w:tcPr>
          <w:p w14:paraId="09D461C4" w14:textId="77777777" w:rsidR="00723E8B" w:rsidRDefault="00723E8B" w:rsidP="002F378B">
            <w:pPr>
              <w:ind w:firstLineChars="0" w:firstLine="0"/>
            </w:pPr>
            <w:r>
              <w:rPr>
                <w:rFonts w:hint="eastAsia"/>
              </w:rPr>
              <w:t>√</w:t>
            </w:r>
          </w:p>
        </w:tc>
        <w:tc>
          <w:tcPr>
            <w:tcW w:w="473" w:type="dxa"/>
          </w:tcPr>
          <w:p w14:paraId="33B76423" w14:textId="77777777" w:rsidR="00723E8B" w:rsidRDefault="00723E8B" w:rsidP="002F378B">
            <w:pPr>
              <w:ind w:firstLineChars="0" w:firstLine="0"/>
            </w:pPr>
            <w:r>
              <w:rPr>
                <w:rFonts w:hint="eastAsia"/>
              </w:rPr>
              <w:t>√</w:t>
            </w:r>
          </w:p>
        </w:tc>
        <w:tc>
          <w:tcPr>
            <w:tcW w:w="473" w:type="dxa"/>
          </w:tcPr>
          <w:p w14:paraId="1D895494" w14:textId="77777777" w:rsidR="00723E8B" w:rsidRDefault="00723E8B" w:rsidP="002F378B">
            <w:pPr>
              <w:ind w:firstLineChars="0" w:firstLine="0"/>
            </w:pPr>
          </w:p>
        </w:tc>
        <w:tc>
          <w:tcPr>
            <w:tcW w:w="473" w:type="dxa"/>
          </w:tcPr>
          <w:p w14:paraId="387E7EA5" w14:textId="77777777" w:rsidR="00723E8B" w:rsidRDefault="00723E8B" w:rsidP="002F378B">
            <w:pPr>
              <w:ind w:firstLineChars="0" w:firstLine="0"/>
            </w:pPr>
            <w:r>
              <w:rPr>
                <w:rFonts w:hint="eastAsia"/>
              </w:rPr>
              <w:t>√</w:t>
            </w:r>
          </w:p>
        </w:tc>
        <w:tc>
          <w:tcPr>
            <w:tcW w:w="473" w:type="dxa"/>
          </w:tcPr>
          <w:p w14:paraId="67CD415A" w14:textId="77777777" w:rsidR="00723E8B" w:rsidRDefault="00723E8B" w:rsidP="002F378B">
            <w:pPr>
              <w:ind w:firstLineChars="0" w:firstLine="0"/>
            </w:pPr>
            <w:r>
              <w:rPr>
                <w:rFonts w:hint="eastAsia"/>
              </w:rPr>
              <w:t>√</w:t>
            </w:r>
          </w:p>
        </w:tc>
        <w:tc>
          <w:tcPr>
            <w:tcW w:w="473" w:type="dxa"/>
          </w:tcPr>
          <w:p w14:paraId="4851097D" w14:textId="77777777" w:rsidR="00723E8B" w:rsidRDefault="00723E8B" w:rsidP="002F378B">
            <w:pPr>
              <w:ind w:firstLineChars="0" w:firstLine="0"/>
            </w:pPr>
          </w:p>
        </w:tc>
        <w:tc>
          <w:tcPr>
            <w:tcW w:w="473" w:type="dxa"/>
          </w:tcPr>
          <w:p w14:paraId="67E5DA8C" w14:textId="77777777" w:rsidR="00723E8B" w:rsidRDefault="00723E8B" w:rsidP="002F378B">
            <w:pPr>
              <w:ind w:firstLineChars="0" w:firstLine="0"/>
            </w:pPr>
            <w:r>
              <w:rPr>
                <w:rFonts w:hint="eastAsia"/>
              </w:rPr>
              <w:t>√</w:t>
            </w:r>
          </w:p>
        </w:tc>
      </w:tr>
      <w:tr w:rsidR="00723E8B" w14:paraId="5A51EB82" w14:textId="77777777" w:rsidTr="002F378B">
        <w:trPr>
          <w:trHeight w:val="96"/>
          <w:jc w:val="center"/>
        </w:trPr>
        <w:tc>
          <w:tcPr>
            <w:tcW w:w="472" w:type="dxa"/>
            <w:tcBorders>
              <w:bottom w:val="single" w:sz="4" w:space="0" w:color="auto"/>
              <w:right w:val="single" w:sz="4" w:space="0" w:color="auto"/>
            </w:tcBorders>
          </w:tcPr>
          <w:p w14:paraId="6A47D0AF" w14:textId="77777777" w:rsidR="00723E8B" w:rsidRDefault="00723E8B" w:rsidP="002F378B">
            <w:pPr>
              <w:ind w:firstLineChars="0" w:firstLine="0"/>
            </w:pPr>
            <w:r>
              <w:rPr>
                <w:rFonts w:hint="eastAsia"/>
              </w:rPr>
              <w:t>5</w:t>
            </w:r>
          </w:p>
        </w:tc>
        <w:tc>
          <w:tcPr>
            <w:tcW w:w="473" w:type="dxa"/>
            <w:tcBorders>
              <w:left w:val="single" w:sz="4" w:space="0" w:color="auto"/>
              <w:bottom w:val="single" w:sz="4" w:space="0" w:color="auto"/>
            </w:tcBorders>
          </w:tcPr>
          <w:p w14:paraId="601DBFBC" w14:textId="77777777" w:rsidR="00723E8B" w:rsidRDefault="00723E8B" w:rsidP="002F378B">
            <w:pPr>
              <w:ind w:firstLineChars="0" w:firstLine="0"/>
            </w:pPr>
          </w:p>
        </w:tc>
        <w:tc>
          <w:tcPr>
            <w:tcW w:w="473" w:type="dxa"/>
            <w:tcBorders>
              <w:bottom w:val="single" w:sz="4" w:space="0" w:color="auto"/>
            </w:tcBorders>
          </w:tcPr>
          <w:p w14:paraId="70517A4B" w14:textId="77777777" w:rsidR="00723E8B" w:rsidRDefault="00723E8B" w:rsidP="002F378B">
            <w:pPr>
              <w:ind w:firstLineChars="0" w:firstLine="0"/>
            </w:pPr>
          </w:p>
        </w:tc>
        <w:tc>
          <w:tcPr>
            <w:tcW w:w="473" w:type="dxa"/>
            <w:tcBorders>
              <w:bottom w:val="single" w:sz="4" w:space="0" w:color="auto"/>
            </w:tcBorders>
          </w:tcPr>
          <w:p w14:paraId="00CD77C6" w14:textId="77777777" w:rsidR="00723E8B" w:rsidRDefault="00723E8B" w:rsidP="002F378B">
            <w:pPr>
              <w:ind w:firstLineChars="0" w:firstLine="0"/>
            </w:pPr>
          </w:p>
        </w:tc>
        <w:tc>
          <w:tcPr>
            <w:tcW w:w="473" w:type="dxa"/>
            <w:tcBorders>
              <w:bottom w:val="single" w:sz="4" w:space="0" w:color="auto"/>
            </w:tcBorders>
          </w:tcPr>
          <w:p w14:paraId="6578A964" w14:textId="77777777" w:rsidR="00723E8B" w:rsidRDefault="00723E8B" w:rsidP="002F378B">
            <w:pPr>
              <w:ind w:firstLineChars="0" w:firstLine="0"/>
            </w:pPr>
            <w:r>
              <w:rPr>
                <w:rFonts w:hint="eastAsia"/>
              </w:rPr>
              <w:t>√</w:t>
            </w:r>
          </w:p>
        </w:tc>
        <w:tc>
          <w:tcPr>
            <w:tcW w:w="473" w:type="dxa"/>
            <w:tcBorders>
              <w:bottom w:val="single" w:sz="4" w:space="0" w:color="auto"/>
            </w:tcBorders>
          </w:tcPr>
          <w:p w14:paraId="61073F96" w14:textId="77777777" w:rsidR="00723E8B" w:rsidRDefault="00723E8B" w:rsidP="002F378B">
            <w:pPr>
              <w:ind w:firstLineChars="0" w:firstLine="0"/>
            </w:pPr>
            <w:r>
              <w:rPr>
                <w:rFonts w:hint="eastAsia"/>
              </w:rPr>
              <w:t>√</w:t>
            </w:r>
          </w:p>
        </w:tc>
        <w:tc>
          <w:tcPr>
            <w:tcW w:w="473" w:type="dxa"/>
            <w:tcBorders>
              <w:bottom w:val="single" w:sz="4" w:space="0" w:color="auto"/>
            </w:tcBorders>
          </w:tcPr>
          <w:p w14:paraId="6E1F562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337F466" w14:textId="77777777" w:rsidR="00723E8B" w:rsidRDefault="00723E8B" w:rsidP="002F378B">
            <w:pPr>
              <w:ind w:firstLineChars="0" w:firstLine="0"/>
            </w:pPr>
          </w:p>
        </w:tc>
        <w:tc>
          <w:tcPr>
            <w:tcW w:w="473" w:type="dxa"/>
            <w:tcBorders>
              <w:bottom w:val="single" w:sz="4" w:space="0" w:color="auto"/>
            </w:tcBorders>
          </w:tcPr>
          <w:p w14:paraId="54A7C0C0" w14:textId="77777777" w:rsidR="00723E8B" w:rsidRDefault="00723E8B" w:rsidP="002F378B">
            <w:pPr>
              <w:ind w:firstLineChars="0" w:firstLine="0"/>
            </w:pPr>
          </w:p>
        </w:tc>
        <w:tc>
          <w:tcPr>
            <w:tcW w:w="473" w:type="dxa"/>
            <w:tcBorders>
              <w:bottom w:val="single" w:sz="4" w:space="0" w:color="auto"/>
            </w:tcBorders>
          </w:tcPr>
          <w:p w14:paraId="429A5B78" w14:textId="77777777" w:rsidR="00723E8B" w:rsidRDefault="00723E8B" w:rsidP="002F378B">
            <w:pPr>
              <w:ind w:firstLineChars="0" w:firstLine="0"/>
            </w:pPr>
            <w:r>
              <w:rPr>
                <w:rFonts w:hint="eastAsia"/>
              </w:rPr>
              <w:t>√</w:t>
            </w:r>
          </w:p>
        </w:tc>
        <w:tc>
          <w:tcPr>
            <w:tcW w:w="473" w:type="dxa"/>
            <w:tcBorders>
              <w:bottom w:val="single" w:sz="4" w:space="0" w:color="auto"/>
            </w:tcBorders>
          </w:tcPr>
          <w:p w14:paraId="36B3DCA4" w14:textId="77777777" w:rsidR="00723E8B" w:rsidRDefault="00723E8B" w:rsidP="002F378B">
            <w:pPr>
              <w:ind w:firstLineChars="0" w:firstLine="0"/>
            </w:pPr>
            <w:r>
              <w:rPr>
                <w:rFonts w:hint="eastAsia"/>
              </w:rPr>
              <w:t>√</w:t>
            </w:r>
          </w:p>
        </w:tc>
        <w:tc>
          <w:tcPr>
            <w:tcW w:w="473" w:type="dxa"/>
            <w:tcBorders>
              <w:bottom w:val="single" w:sz="4" w:space="0" w:color="auto"/>
            </w:tcBorders>
          </w:tcPr>
          <w:p w14:paraId="2D245573" w14:textId="77777777" w:rsidR="00723E8B" w:rsidRDefault="00723E8B" w:rsidP="002F378B">
            <w:pPr>
              <w:ind w:firstLineChars="0" w:firstLine="0"/>
            </w:pPr>
            <w:r>
              <w:rPr>
                <w:rFonts w:hint="eastAsia"/>
              </w:rPr>
              <w:t>√</w:t>
            </w:r>
          </w:p>
        </w:tc>
        <w:tc>
          <w:tcPr>
            <w:tcW w:w="473" w:type="dxa"/>
            <w:tcBorders>
              <w:bottom w:val="single" w:sz="4" w:space="0" w:color="auto"/>
            </w:tcBorders>
          </w:tcPr>
          <w:p w14:paraId="65EED665" w14:textId="77777777" w:rsidR="00723E8B" w:rsidRDefault="00723E8B" w:rsidP="002F378B">
            <w:pPr>
              <w:ind w:firstLineChars="0" w:firstLine="0"/>
            </w:pPr>
            <w:r>
              <w:rPr>
                <w:rFonts w:hint="eastAsia"/>
              </w:rPr>
              <w:t>√</w:t>
            </w:r>
          </w:p>
        </w:tc>
        <w:tc>
          <w:tcPr>
            <w:tcW w:w="473" w:type="dxa"/>
            <w:tcBorders>
              <w:bottom w:val="single" w:sz="4" w:space="0" w:color="auto"/>
            </w:tcBorders>
          </w:tcPr>
          <w:p w14:paraId="16A3D4AF" w14:textId="77777777" w:rsidR="00723E8B" w:rsidRDefault="00723E8B" w:rsidP="002F378B">
            <w:pPr>
              <w:ind w:firstLineChars="0" w:firstLine="0"/>
            </w:pPr>
          </w:p>
        </w:tc>
        <w:tc>
          <w:tcPr>
            <w:tcW w:w="473" w:type="dxa"/>
            <w:tcBorders>
              <w:bottom w:val="single" w:sz="4" w:space="0" w:color="auto"/>
            </w:tcBorders>
          </w:tcPr>
          <w:p w14:paraId="2622F7F2" w14:textId="77777777" w:rsidR="00723E8B" w:rsidRDefault="00723E8B" w:rsidP="002F378B">
            <w:pPr>
              <w:ind w:firstLineChars="0" w:firstLine="0"/>
            </w:pPr>
            <w:r>
              <w:rPr>
                <w:rFonts w:hint="eastAsia"/>
              </w:rPr>
              <w:t>√</w:t>
            </w:r>
          </w:p>
        </w:tc>
        <w:tc>
          <w:tcPr>
            <w:tcW w:w="473" w:type="dxa"/>
            <w:tcBorders>
              <w:bottom w:val="single" w:sz="4" w:space="0" w:color="auto"/>
            </w:tcBorders>
          </w:tcPr>
          <w:p w14:paraId="268EC58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E3B7705" w14:textId="77777777" w:rsidR="00723E8B" w:rsidRDefault="00723E8B" w:rsidP="002F378B">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lastRenderedPageBreak/>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bookmarkStart w:id="49" w:name="_Toc482913873"/>
      <w:r>
        <w:rPr>
          <w:rFonts w:hint="eastAsia"/>
        </w:rPr>
        <w:t>2.4</w:t>
      </w:r>
      <w:r>
        <w:t xml:space="preserve"> </w:t>
      </w:r>
      <w:r>
        <w:rPr>
          <w:rFonts w:hint="eastAsia"/>
        </w:rPr>
        <w:t>本章小结</w:t>
      </w:r>
      <w:bookmarkEnd w:id="49"/>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p>
    <w:p w14:paraId="21F59B57" w14:textId="187AC787" w:rsidR="002F378B" w:rsidRDefault="00B27BC4">
      <w:pPr>
        <w:ind w:firstLineChars="0" w:firstLine="0"/>
      </w:pPr>
      <w:r>
        <w:br w:type="page"/>
      </w:r>
      <w:r w:rsidR="002F378B">
        <w:lastRenderedPageBreak/>
        <w:br w:type="page"/>
      </w:r>
    </w:p>
    <w:p w14:paraId="394556E4" w14:textId="77777777" w:rsidR="0046597B" w:rsidRDefault="0046597B" w:rsidP="00886CE2">
      <w:pPr>
        <w:ind w:firstLineChars="0" w:firstLine="0"/>
      </w:pPr>
    </w:p>
    <w:p w14:paraId="2CE7CB0C" w14:textId="72F8B1AC" w:rsidR="003C0AC0" w:rsidRPr="00677922" w:rsidRDefault="003C0AC0" w:rsidP="00677922">
      <w:pPr>
        <w:pStyle w:val="1"/>
        <w:ind w:firstLine="600"/>
      </w:pPr>
      <w:bookmarkStart w:id="50" w:name="_Toc482913874"/>
      <w:r w:rsidRPr="00677922">
        <w:rPr>
          <w:rFonts w:hint="eastAsia"/>
        </w:rPr>
        <w:t>第三章 基于</w:t>
      </w:r>
      <w:r w:rsidR="006A2BDB">
        <w:rPr>
          <w:rFonts w:hint="eastAsia"/>
        </w:rPr>
        <w:t>CNN</w:t>
      </w:r>
      <w:r w:rsidR="006A2BDB">
        <w:t>-</w:t>
      </w:r>
      <w:r w:rsidRPr="00677922">
        <w:rPr>
          <w:rFonts w:hint="eastAsia"/>
        </w:rPr>
        <w:t>RNN的文本识别方法</w:t>
      </w:r>
      <w:bookmarkEnd w:id="50"/>
    </w:p>
    <w:p w14:paraId="66E0827D" w14:textId="5BAEDD33" w:rsidR="00EE70E7" w:rsidRDefault="00EE70E7" w:rsidP="007D2BBF">
      <w:pPr>
        <w:pStyle w:val="2"/>
        <w:tabs>
          <w:tab w:val="left" w:pos="6945"/>
        </w:tabs>
      </w:pPr>
      <w:bookmarkStart w:id="51" w:name="_Toc482913875"/>
      <w:r>
        <w:rPr>
          <w:rFonts w:hint="eastAsia"/>
        </w:rPr>
        <w:t>3.1</w:t>
      </w:r>
      <w:r>
        <w:t xml:space="preserve"> </w:t>
      </w:r>
      <w:r>
        <w:rPr>
          <w:rFonts w:hint="eastAsia"/>
        </w:rPr>
        <w:t>问题分析</w:t>
      </w:r>
      <w:bookmarkEnd w:id="51"/>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5A1898EE"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054D42">
        <w:rPr>
          <w:vertAlign w:val="superscript"/>
        </w:rPr>
        <w:t>[3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054D42">
        <w:rPr>
          <w:vertAlign w:val="superscript"/>
        </w:rPr>
        <w:t>[17]</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543E402F"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054D42">
        <w:rPr>
          <w:vertAlign w:val="superscript"/>
        </w:rPr>
        <w:t>[34]</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054D42">
        <w:rPr>
          <w:vertAlign w:val="superscript"/>
        </w:rPr>
        <w:t>[3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52" w:name="_Toc48291387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52"/>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3E44819" w:rsidR="0087735C" w:rsidRDefault="00164C64" w:rsidP="00D608AB">
      <w:pPr>
        <w:ind w:firstLine="480"/>
        <w:rPr>
          <w:noProof/>
        </w:rPr>
      </w:pPr>
      <w:r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6254B30A">
                <wp:simplePos x="0" y="0"/>
                <wp:positionH relativeFrom="column">
                  <wp:posOffset>62865</wp:posOffset>
                </wp:positionH>
                <wp:positionV relativeFrom="paragraph">
                  <wp:posOffset>910590</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CA4AC9" w:rsidRDefault="00CA4AC9" w:rsidP="001A5163">
                            <w:pPr>
                              <w:ind w:firstLine="480"/>
                              <w:jc w:val="center"/>
                            </w:pPr>
                          </w:p>
                          <w:p w14:paraId="1253CC34" w14:textId="49C1B2F2" w:rsidR="00CA4AC9" w:rsidRDefault="00CA4AC9" w:rsidP="001A5163">
                            <w:pPr>
                              <w:ind w:firstLine="480"/>
                              <w:jc w:val="center"/>
                            </w:pPr>
                            <w:r w:rsidRPr="00D52B57">
                              <w:rPr>
                                <w:noProof/>
                              </w:rPr>
                              <w:drawing>
                                <wp:inline distT="0" distB="0" distL="0" distR="0" wp14:anchorId="20988FAD" wp14:editId="21A3EFF3">
                                  <wp:extent cx="4238625" cy="625024"/>
                                  <wp:effectExtent l="0" t="0" r="0" b="3810"/>
                                  <wp:docPr id="62989" name="图片 6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CA4AC9" w:rsidRDefault="00CA4AC9" w:rsidP="00D52B57">
                            <w:pPr>
                              <w:ind w:firstLineChars="0" w:firstLine="0"/>
                              <w:jc w:val="center"/>
                            </w:pPr>
                          </w:p>
                          <w:p w14:paraId="2C1A23FB" w14:textId="6C7FDC0A" w:rsidR="00CA4AC9" w:rsidRDefault="00CA4AC9" w:rsidP="001A5163">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4.95pt;margin-top:71.7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" strokecolor="white [3212]">
                <v:textbox>
                  <w:txbxContent>
                    <w:p w14:paraId="26FACCDA" w14:textId="77777777" w:rsidR="00CA4AC9" w:rsidRDefault="00CA4AC9" w:rsidP="001A5163">
                      <w:pPr>
                        <w:ind w:firstLine="480"/>
                        <w:jc w:val="center"/>
                      </w:pPr>
                    </w:p>
                    <w:p w14:paraId="1253CC34" w14:textId="49C1B2F2" w:rsidR="00CA4AC9" w:rsidRDefault="00CA4AC9" w:rsidP="001A5163">
                      <w:pPr>
                        <w:ind w:firstLine="480"/>
                        <w:jc w:val="center"/>
                      </w:pPr>
                      <w:r w:rsidRPr="00D52B57">
                        <w:rPr>
                          <w:noProof/>
                        </w:rPr>
                        <w:drawing>
                          <wp:inline distT="0" distB="0" distL="0" distR="0" wp14:anchorId="20988FAD" wp14:editId="21A3EFF3">
                            <wp:extent cx="4238625" cy="625024"/>
                            <wp:effectExtent l="0" t="0" r="0" b="3810"/>
                            <wp:docPr id="62989" name="图片 6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CA4AC9" w:rsidRDefault="00CA4AC9" w:rsidP="00D52B57">
                      <w:pPr>
                        <w:ind w:firstLineChars="0" w:firstLine="0"/>
                        <w:jc w:val="center"/>
                      </w:pPr>
                    </w:p>
                    <w:p w14:paraId="2C1A23FB" w14:textId="6C7FDC0A" w:rsidR="00CA4AC9" w:rsidRDefault="00CA4AC9" w:rsidP="001A5163">
                      <w:pPr>
                        <w:ind w:firstLine="440"/>
                        <w:jc w:val="center"/>
                      </w:pPr>
                      <w:r w:rsidRPr="009D6A5F">
                        <w:rPr>
                          <w:sz w:val="22"/>
                        </w:rPr>
                        <w:t>图3-1  文本识别流程图</w:t>
                      </w:r>
                    </w:p>
                  </w:txbxContent>
                </v:textbox>
                <w10:wrap type="topAndBottom"/>
              </v:shape>
            </w:pict>
          </mc:Fallback>
        </mc:AlternateContent>
      </w:r>
      <w:r w:rsidR="00B274AA">
        <w:rPr>
          <w:rFonts w:hint="eastAsia"/>
          <w:noProof/>
        </w:rPr>
        <w:t>实验流程主要包括图像预处理，CNN层特征提取，RNN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3" w:name="_Toc482913877"/>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3"/>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CA4AC9" w:rsidRDefault="00CA4AC9" w:rsidP="001A5163">
                            <w:pPr>
                              <w:ind w:firstLine="480"/>
                              <w:jc w:val="center"/>
                            </w:pPr>
                            <w:r w:rsidRPr="002525AE">
                              <w:rPr>
                                <w:noProof/>
                              </w:rPr>
                              <w:drawing>
                                <wp:inline distT="0" distB="0" distL="0" distR="0" wp14:anchorId="77232F59" wp14:editId="1BDC69D6">
                                  <wp:extent cx="3551753" cy="431321"/>
                                  <wp:effectExtent l="0" t="0" r="0" b="6985"/>
                                  <wp:docPr id="62990" name="图片 6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CA4AC9" w:rsidRPr="002525AE" w:rsidRDefault="00CA4AC9" w:rsidP="001A5163">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CA4AC9" w:rsidRDefault="00CA4AC9" w:rsidP="001A5163">
                      <w:pPr>
                        <w:ind w:firstLine="480"/>
                        <w:jc w:val="center"/>
                      </w:pPr>
                      <w:r w:rsidRPr="002525AE">
                        <w:rPr>
                          <w:noProof/>
                        </w:rPr>
                        <w:drawing>
                          <wp:inline distT="0" distB="0" distL="0" distR="0" wp14:anchorId="77232F59" wp14:editId="1BDC69D6">
                            <wp:extent cx="3551753" cy="431321"/>
                            <wp:effectExtent l="0" t="0" r="0" b="6985"/>
                            <wp:docPr id="62990" name="图片 6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CA4AC9" w:rsidRPr="002525AE" w:rsidRDefault="00CA4AC9" w:rsidP="001A5163">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CA4AC9" w:rsidRDefault="00CA4AC9" w:rsidP="00792AC0">
                            <w:pPr>
                              <w:ind w:firstLineChars="0" w:firstLine="0"/>
                              <w:jc w:val="center"/>
                            </w:pPr>
                            <w:r w:rsidRPr="00C27830">
                              <w:rPr>
                                <w:noProof/>
                              </w:rPr>
                              <w:drawing>
                                <wp:inline distT="0" distB="0" distL="0" distR="0" wp14:anchorId="220F6C7A" wp14:editId="44C144D5">
                                  <wp:extent cx="2553695" cy="954156"/>
                                  <wp:effectExtent l="0" t="0" r="0" b="0"/>
                                  <wp:docPr id="62991" name="图片 6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CA4AC9" w:rsidRPr="009B60B7" w:rsidRDefault="00CA4AC9" w:rsidP="001A5163">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CA4AC9" w:rsidRDefault="00CA4AC9" w:rsidP="00792AC0">
                      <w:pPr>
                        <w:ind w:firstLineChars="0" w:firstLine="0"/>
                        <w:jc w:val="center"/>
                      </w:pPr>
                      <w:r w:rsidRPr="00C27830">
                        <w:rPr>
                          <w:noProof/>
                        </w:rPr>
                        <w:drawing>
                          <wp:inline distT="0" distB="0" distL="0" distR="0" wp14:anchorId="220F6C7A" wp14:editId="44C144D5">
                            <wp:extent cx="2553695" cy="954156"/>
                            <wp:effectExtent l="0" t="0" r="0" b="0"/>
                            <wp:docPr id="62991" name="图片 6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CA4AC9" w:rsidRPr="009B60B7" w:rsidRDefault="00CA4AC9" w:rsidP="001A5163">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4" w:name="_Toc482913878"/>
      <w:r>
        <w:rPr>
          <w:rFonts w:hint="eastAsia"/>
          <w:noProof/>
        </w:rPr>
        <w:t>3.</w:t>
      </w:r>
      <w:r w:rsidR="00B8392F">
        <w:rPr>
          <w:noProof/>
        </w:rPr>
        <w:t>4</w:t>
      </w:r>
      <w:r w:rsidR="0025052C">
        <w:rPr>
          <w:noProof/>
        </w:rPr>
        <w:t xml:space="preserve"> </w:t>
      </w:r>
      <w:r w:rsidR="006B140D">
        <w:rPr>
          <w:rFonts w:hint="eastAsia"/>
          <w:noProof/>
        </w:rPr>
        <w:t>CNN层</w:t>
      </w:r>
      <w:bookmarkEnd w:id="54"/>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w:t>
      </w:r>
      <w:r w:rsidR="004910B3">
        <w:rPr>
          <w:rFonts w:hint="eastAsia"/>
        </w:rPr>
        <w:lastRenderedPageBreak/>
        <w:t>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5" w:name="_Toc48291387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5"/>
    </w:p>
    <w:p w14:paraId="6AA8FB3E" w14:textId="2C14AD5F" w:rsidR="00050BA9" w:rsidRDefault="000B418A" w:rsidP="000B418A">
      <w:pPr>
        <w:ind w:firstLineChars="0" w:firstLine="480"/>
        <w:jc w:val="center"/>
      </w:pPr>
      <w:r>
        <w:object w:dxaOrig="8588" w:dyaOrig="4024" w14:anchorId="03A379D8">
          <v:shape id="_x0000_i1031" type="#_x0000_t75" style="width:404.05pt;height:188.95pt" o:ole="">
            <v:imagedata r:id="rId46" o:title=""/>
          </v:shape>
          <o:OLEObject Type="Embed" ProgID="Visio.Drawing.11" ShapeID="_x0000_i1031" DrawAspect="Content" ObjectID="_1556961783"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6" w:name="_Toc482913880"/>
      <w:r>
        <w:rPr>
          <w:rFonts w:hint="eastAsia"/>
        </w:rPr>
        <w:t>3.</w:t>
      </w:r>
      <w:r>
        <w:t xml:space="preserve">6 </w:t>
      </w:r>
      <w:r>
        <w:rPr>
          <w:rFonts w:hint="eastAsia"/>
        </w:rPr>
        <w:t>drop</w:t>
      </w:r>
      <w:r>
        <w:t>out</w:t>
      </w:r>
      <w:bookmarkEnd w:id="56"/>
    </w:p>
    <w:p w14:paraId="66A5B498" w14:textId="6947D778"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054D42">
        <w:rPr>
          <w:vertAlign w:val="superscript"/>
        </w:rPr>
        <w:t>[36]</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8433E4" w14:textId="2ABD42B0" w:rsidR="008A4A9A" w:rsidRPr="00C465A6" w:rsidRDefault="008A4A9A" w:rsidP="008A4A9A">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054D42">
        <w:rPr>
          <w:vertAlign w:val="superscript"/>
        </w:rPr>
        <w:t>[37]</w:t>
      </w:r>
      <w:r w:rsidRPr="00883197">
        <w:rPr>
          <w:vertAlign w:val="superscript"/>
        </w:rPr>
        <w:fldChar w:fldCharType="end"/>
      </w:r>
      <w:r>
        <w:rPr>
          <w:rFonts w:hint="eastAsia"/>
        </w:rPr>
        <w:t>，取得了不错的效果。图4-6是RNN中dropout应用示例：</w:t>
      </w:r>
    </w:p>
    <w:p w14:paraId="2DFA8319" w14:textId="77777777" w:rsidR="008A4A9A" w:rsidRPr="008A4A9A" w:rsidRDefault="008A4A9A" w:rsidP="00D84194">
      <w:pPr>
        <w:ind w:firstLine="480"/>
      </w:pPr>
    </w:p>
    <w:p w14:paraId="7B57DCF2" w14:textId="3A6C577F" w:rsidR="00D84194" w:rsidRDefault="007B4301" w:rsidP="00A12D16">
      <w:pPr>
        <w:ind w:firstLineChars="83" w:firstLine="199"/>
        <w:rPr>
          <w:rFonts w:asciiTheme="minorEastAsia" w:eastAsiaTheme="minorEastAsia" w:hAnsiTheme="minorEastAsia"/>
        </w:rPr>
      </w:pPr>
      <w:r w:rsidRPr="007B4301">
        <w:rPr>
          <w:rFonts w:asciiTheme="minorEastAsia" w:eastAsiaTheme="minorEastAsia" w:hAnsiTheme="minorEastAsia"/>
          <w:noProof/>
        </w:rPr>
        <w:lastRenderedPageBreak/>
        <mc:AlternateContent>
          <mc:Choice Requires="wps">
            <w:drawing>
              <wp:inline distT="0" distB="0" distL="0" distR="0" wp14:anchorId="35FA986F" wp14:editId="0E351649">
                <wp:extent cx="5241600" cy="2952750"/>
                <wp:effectExtent l="0" t="0" r="0" b="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1600" cy="295275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17BCD56" w14:textId="5657919A" w:rsidR="00CA4AC9" w:rsidRDefault="00CA4AC9" w:rsidP="001A5163">
                            <w:pPr>
                              <w:ind w:firstLine="480"/>
                              <w:jc w:val="center"/>
                            </w:pPr>
                            <w:r>
                              <w:rPr>
                                <w:noProof/>
                              </w:rPr>
                              <w:drawing>
                                <wp:inline distT="0" distB="0" distL="0" distR="0" wp14:anchorId="7757D0A7" wp14:editId="1D4D3518">
                                  <wp:extent cx="4371975" cy="2070740"/>
                                  <wp:effectExtent l="0" t="0" r="0" b="5715"/>
                                  <wp:docPr id="62992" name="图片 6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CA4AC9" w:rsidRDefault="00CA4AC9"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CA4AC9" w:rsidRPr="00E50892" w:rsidRDefault="00CA4AC9"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CA4AC9" w:rsidRDefault="00CA4AC9" w:rsidP="001A5163">
                            <w:pPr>
                              <w:ind w:firstLineChars="350" w:firstLine="840"/>
                            </w:pPr>
                          </w:p>
                        </w:txbxContent>
                      </wps:txbx>
                      <wps:bodyPr rot="0" vert="horz" wrap="square" lIns="91440" tIns="45720" rIns="91440" bIns="45720" anchor="t" anchorCtr="0">
                        <a:noAutofit/>
                      </wps:bodyPr>
                    </wps:wsp>
                  </a:graphicData>
                </a:graphic>
              </wp:inline>
            </w:drawing>
          </mc:Choice>
          <mc:Fallback>
            <w:pict>
              <v:shape w14:anchorId="35FA986F" id="_x0000_s1029" type="#_x0000_t202" style="width:412.7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" fillcolor="white [3201]" stroked="f" strokeweight="1pt">
                <v:textbox>
                  <w:txbxContent>
                    <w:p w14:paraId="117BCD56" w14:textId="5657919A" w:rsidR="00CA4AC9" w:rsidRDefault="00CA4AC9" w:rsidP="001A5163">
                      <w:pPr>
                        <w:ind w:firstLine="480"/>
                        <w:jc w:val="center"/>
                      </w:pPr>
                      <w:r>
                        <w:rPr>
                          <w:noProof/>
                        </w:rPr>
                        <w:drawing>
                          <wp:inline distT="0" distB="0" distL="0" distR="0" wp14:anchorId="7757D0A7" wp14:editId="1D4D3518">
                            <wp:extent cx="4371975" cy="2070740"/>
                            <wp:effectExtent l="0" t="0" r="0" b="5715"/>
                            <wp:docPr id="62992" name="图片 62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CA4AC9" w:rsidRDefault="00CA4AC9"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CA4AC9" w:rsidRPr="00E50892" w:rsidRDefault="00CA4AC9"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CA4AC9" w:rsidRDefault="00CA4AC9" w:rsidP="001A5163">
                      <w:pPr>
                        <w:ind w:firstLineChars="350" w:firstLine="840"/>
                      </w:pPr>
                    </w:p>
                  </w:txbxContent>
                </v:textbox>
                <w10:anchorlock/>
              </v:shape>
            </w:pict>
          </mc:Fallback>
        </mc:AlternateContent>
      </w:r>
    </w:p>
    <w:p w14:paraId="24E0D36F" w14:textId="417E2487" w:rsidR="00D84194" w:rsidRDefault="00D84194" w:rsidP="00D84194">
      <w:pPr>
        <w:ind w:firstLine="480"/>
      </w:pPr>
      <w:r>
        <w:t xml:space="preserve">              </w:t>
      </w:r>
      <w:r w:rsidR="00186B19">
        <w:rPr>
          <w:noProof/>
        </w:rPr>
        <mc:AlternateContent>
          <mc:Choice Requires="wps">
            <w:drawing>
              <wp:inline distT="0" distB="0" distL="0" distR="0" wp14:anchorId="1F4C2C8F" wp14:editId="6E178022">
                <wp:extent cx="5040000" cy="2599200"/>
                <wp:effectExtent l="0" t="0" r="0" b="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000" cy="2599200"/>
                        </a:xfrm>
                        <a:prstGeom prst="rect">
                          <a:avLst/>
                        </a:prstGeom>
                        <a:noFill/>
                        <a:ln w="9525">
                          <a:noFill/>
                          <a:miter lim="800000"/>
                          <a:headEnd/>
                          <a:tailEnd/>
                        </a:ln>
                      </wps:spPr>
                      <wps:txbx>
                        <w:txbxContent>
                          <w:p w14:paraId="69657CD3" w14:textId="77777777" w:rsidR="00CA4AC9" w:rsidRPr="00186B19" w:rsidRDefault="00CA4AC9" w:rsidP="00186B19">
                            <w:pPr>
                              <w:ind w:firstLine="480"/>
                              <w:jc w:val="center"/>
                            </w:pPr>
                            <w:r w:rsidRPr="00186B19">
                              <w:rPr>
                                <w:noProof/>
                              </w:rPr>
                              <w:drawing>
                                <wp:inline distT="0" distB="0" distL="0" distR="0" wp14:anchorId="62415C27" wp14:editId="00791DF0">
                                  <wp:extent cx="3111174" cy="2009775"/>
                                  <wp:effectExtent l="0" t="0" r="0" b="0"/>
                                  <wp:docPr id="62993" name="图片 6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CA4AC9" w:rsidRPr="00186B19" w:rsidRDefault="00CA4AC9"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CA4AC9" w:rsidRPr="00186B19" w:rsidRDefault="00CA4AC9" w:rsidP="001A5163">
                            <w:pPr>
                              <w:ind w:firstLine="480"/>
                              <w:jc w:val="center"/>
                            </w:pPr>
                          </w:p>
                        </w:txbxContent>
                      </wps:txbx>
                      <wps:bodyPr rot="0" vert="horz" wrap="square" lIns="91440" tIns="45720" rIns="91440" bIns="45720" anchor="t" anchorCtr="0">
                        <a:noAutofit/>
                      </wps:bodyPr>
                    </wps:wsp>
                  </a:graphicData>
                </a:graphic>
              </wp:inline>
            </w:drawing>
          </mc:Choice>
          <mc:Fallback>
            <w:pict>
              <v:shape w14:anchorId="1F4C2C8F" id="_x0000_s1030" type="#_x0000_t202" style="width:396.85pt;height:20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" filled="f" stroked="f">
                <v:textbox>
                  <w:txbxContent>
                    <w:p w14:paraId="69657CD3" w14:textId="77777777" w:rsidR="00CA4AC9" w:rsidRPr="00186B19" w:rsidRDefault="00CA4AC9" w:rsidP="00186B19">
                      <w:pPr>
                        <w:ind w:firstLine="480"/>
                        <w:jc w:val="center"/>
                      </w:pPr>
                      <w:r w:rsidRPr="00186B19">
                        <w:rPr>
                          <w:noProof/>
                        </w:rPr>
                        <w:drawing>
                          <wp:inline distT="0" distB="0" distL="0" distR="0" wp14:anchorId="62415C27" wp14:editId="00791DF0">
                            <wp:extent cx="3111174" cy="2009775"/>
                            <wp:effectExtent l="0" t="0" r="0" b="0"/>
                            <wp:docPr id="62993" name="图片 62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CA4AC9" w:rsidRPr="00186B19" w:rsidRDefault="00CA4AC9"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CA4AC9" w:rsidRPr="00186B19" w:rsidRDefault="00CA4AC9" w:rsidP="001A5163">
                      <w:pPr>
                        <w:ind w:firstLine="480"/>
                        <w:jc w:val="center"/>
                      </w:pPr>
                    </w:p>
                  </w:txbxContent>
                </v:textbox>
                <w10:anchorlock/>
              </v:shape>
            </w:pict>
          </mc:Fallback>
        </mc:AlternateContent>
      </w:r>
      <w:r>
        <w:t xml:space="preserve">  </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509B6E49" w:rsidR="00163149" w:rsidRPr="002A1A5D" w:rsidRDefault="00AF0371" w:rsidP="002A1A5D">
      <w:pPr>
        <w:pStyle w:val="2"/>
        <w:ind w:left="0" w:firstLine="0"/>
        <w:rPr>
          <w:noProof/>
        </w:rPr>
      </w:pPr>
      <w:bookmarkStart w:id="57" w:name="_Toc482913881"/>
      <w:r>
        <w:rPr>
          <w:rFonts w:hint="eastAsia"/>
          <w:noProof/>
        </w:rPr>
        <w:t>3.</w:t>
      </w:r>
      <w:r w:rsidR="00251BF6">
        <w:rPr>
          <w:noProof/>
        </w:rPr>
        <w:t>7</w:t>
      </w:r>
      <w:r>
        <w:rPr>
          <w:noProof/>
        </w:rPr>
        <w:t xml:space="preserve"> </w:t>
      </w:r>
      <w:r w:rsidR="00DF1E59">
        <w:rPr>
          <w:rFonts w:hint="eastAsia"/>
          <w:noProof/>
        </w:rPr>
        <w:t>CTC解码</w:t>
      </w:r>
      <w:bookmarkEnd w:id="57"/>
    </w:p>
    <w:p w14:paraId="15C39A4B" w14:textId="4FB4DC2A"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054D42">
        <w:rPr>
          <w:noProof/>
          <w:vertAlign w:val="superscript"/>
        </w:rPr>
        <w:t>[38]</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5C580E04" w14:textId="77777777" w:rsidR="005C3C3B"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w:t>
      </w:r>
      <w:r w:rsidR="00713357">
        <w:rPr>
          <w:rFonts w:hint="eastAsia"/>
          <w:noProof/>
        </w:rPr>
        <w:lastRenderedPageBreak/>
        <w:t>这里利用S来训练一个时序分类器，对未知的输入序列分类，最小化任务对应的误差。</w:t>
      </w:r>
    </w:p>
    <w:p w14:paraId="2523D8A5" w14:textId="391EA1F2" w:rsidR="00AE1736" w:rsidRDefault="00935AB4" w:rsidP="005C3C3B">
      <w:pPr>
        <w:ind w:firstLineChars="83" w:firstLine="199"/>
        <w:rPr>
          <w:noProof/>
        </w:rPr>
      </w:pPr>
      <w:r w:rsidRPr="002A60E9">
        <w:rPr>
          <w:rFonts w:asciiTheme="minorHAnsi" w:eastAsiaTheme="minorEastAsia" w:hAnsiTheme="minorHAnsi"/>
          <w:noProof/>
        </w:rPr>
        <mc:AlternateContent>
          <mc:Choice Requires="wps">
            <w:drawing>
              <wp:inline distT="0" distB="0" distL="0" distR="0" wp14:anchorId="07364670" wp14:editId="5B9D79EA">
                <wp:extent cx="5229225" cy="2676525"/>
                <wp:effectExtent l="0" t="0" r="28575" b="2857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2676525"/>
                        </a:xfrm>
                        <a:prstGeom prst="rect">
                          <a:avLst/>
                        </a:prstGeom>
                        <a:solidFill>
                          <a:srgbClr val="FFFFFF"/>
                        </a:solidFill>
                        <a:ln w="9525">
                          <a:solidFill>
                            <a:schemeClr val="bg1"/>
                          </a:solidFill>
                          <a:miter lim="800000"/>
                          <a:headEnd/>
                          <a:tailEnd/>
                        </a:ln>
                      </wps:spPr>
                      <wps:txbx>
                        <w:txbxContent>
                          <w:p w14:paraId="2F7FAD7F" w14:textId="77777777" w:rsidR="00CA4AC9" w:rsidRDefault="00CA4AC9" w:rsidP="00916C56">
                            <w:pPr>
                              <w:ind w:firstLine="480"/>
                              <w:jc w:val="center"/>
                            </w:pPr>
                            <w:r>
                              <w:rPr>
                                <w:noProof/>
                              </w:rPr>
                              <w:drawing>
                                <wp:inline distT="0" distB="0" distL="0" distR="0" wp14:anchorId="00A4859E" wp14:editId="42A6B685">
                                  <wp:extent cx="3432071" cy="2063278"/>
                                  <wp:effectExtent l="0" t="0" r="0" b="0"/>
                                  <wp:docPr id="62994" name="图片 6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CA4AC9" w:rsidRDefault="00CA4AC9" w:rsidP="00916C56">
                            <w:pPr>
                              <w:ind w:firstLine="440"/>
                              <w:jc w:val="center"/>
                            </w:pPr>
                            <w:bookmarkStart w:id="58"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8"/>
                          </w:p>
                        </w:txbxContent>
                      </wps:txbx>
                      <wps:bodyPr rot="0" vert="horz" wrap="square" lIns="91440" tIns="45720" rIns="91440" bIns="45720" anchor="t" anchorCtr="0">
                        <a:noAutofit/>
                      </wps:bodyPr>
                    </wps:wsp>
                  </a:graphicData>
                </a:graphic>
              </wp:inline>
            </w:drawing>
          </mc:Choice>
          <mc:Fallback>
            <w:pict>
              <v:shape w14:anchorId="07364670" id="_x0000_s1031" type="#_x0000_t202" style="width:411.75pt;height:21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" strokecolor="white [3212]">
                <v:textbox>
                  <w:txbxContent>
                    <w:p w14:paraId="2F7FAD7F" w14:textId="77777777" w:rsidR="00CA4AC9" w:rsidRDefault="00CA4AC9" w:rsidP="00916C56">
                      <w:pPr>
                        <w:ind w:firstLine="480"/>
                        <w:jc w:val="center"/>
                      </w:pPr>
                      <w:r>
                        <w:rPr>
                          <w:noProof/>
                        </w:rPr>
                        <w:drawing>
                          <wp:inline distT="0" distB="0" distL="0" distR="0" wp14:anchorId="00A4859E" wp14:editId="42A6B685">
                            <wp:extent cx="3432071" cy="2063278"/>
                            <wp:effectExtent l="0" t="0" r="0" b="0"/>
                            <wp:docPr id="62994" name="图片 62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CA4AC9" w:rsidRDefault="00CA4AC9" w:rsidP="00916C56">
                      <w:pPr>
                        <w:ind w:firstLine="440"/>
                        <w:jc w:val="center"/>
                      </w:pPr>
                      <w:bookmarkStart w:id="59"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9"/>
                    </w:p>
                  </w:txbxContent>
                </v:textbox>
                <w10:anchorlock/>
              </v:shape>
            </w:pict>
          </mc:Fallback>
        </mc:AlternateContent>
      </w:r>
    </w:p>
    <w:p w14:paraId="3156D727" w14:textId="6936A1F1" w:rsidR="00F35CE0" w:rsidRDefault="00F35CE0" w:rsidP="00F35CE0">
      <w:pPr>
        <w:pStyle w:val="3"/>
      </w:pPr>
      <w:bookmarkStart w:id="60" w:name="_Toc482913882"/>
      <w:r>
        <w:rPr>
          <w:rFonts w:hint="eastAsia"/>
        </w:rPr>
        <w:t>3.7.1</w:t>
      </w:r>
      <w:r>
        <w:t xml:space="preserve"> </w:t>
      </w:r>
      <w:r>
        <w:rPr>
          <w:rFonts w:hint="eastAsia"/>
        </w:rPr>
        <w:t>标签错误率</w:t>
      </w:r>
      <w:bookmarkEnd w:id="60"/>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p,q)</w:t>
      </w:r>
      <w:r>
        <w:rPr>
          <w:rFonts w:hint="eastAsia"/>
        </w:rPr>
        <w:t>表示p与q两个序列的编辑距离</w:t>
      </w:r>
      <w:r w:rsidR="00914FA3">
        <w:rPr>
          <w:rFonts w:hint="eastAsia"/>
        </w:rPr>
        <w:t>。</w:t>
      </w:r>
    </w:p>
    <w:p w14:paraId="43B0EB14" w14:textId="20833B28" w:rsidR="009839B3" w:rsidRDefault="009839B3" w:rsidP="00531C7B">
      <w:pPr>
        <w:pStyle w:val="3"/>
      </w:pPr>
      <w:bookmarkStart w:id="61" w:name="_Toc482913883"/>
      <w:r>
        <w:rPr>
          <w:rFonts w:hint="eastAsia"/>
        </w:rPr>
        <w:t>3.7.2</w:t>
      </w:r>
      <w:r>
        <w:t xml:space="preserve"> </w:t>
      </w:r>
      <w:r>
        <w:rPr>
          <w:rFonts w:hint="eastAsia"/>
        </w:rPr>
        <w:t>RNN网络输出到标签</w:t>
      </w:r>
      <w:bookmarkEnd w:id="61"/>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lastRenderedPageBreak/>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5FCD6DA6"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341CE3FB" w:rsidR="00E73CA4" w:rsidRDefault="00E73CA4" w:rsidP="00E73CA4">
      <w:pPr>
        <w:ind w:firstLine="480"/>
        <w:jc w:val="right"/>
        <w:rPr>
          <w:noProof/>
        </w:rPr>
      </w:pPr>
      <w:r>
        <w:rPr>
          <w:rFonts w:hint="eastAsia"/>
          <w:noProof/>
        </w:rPr>
        <w:t xml:space="preserve"> </w:t>
      </w:r>
      <w:r w:rsidR="007937E4">
        <w:rPr>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w:t>
      </w:r>
      <w:r w:rsidR="004C33D6">
        <w:rPr>
          <w:rFonts w:hint="eastAsia"/>
          <w:noProof/>
        </w:rPr>
        <w:t xml:space="preserve"> </w:t>
      </w:r>
      <w:r>
        <w:rPr>
          <w:noProof/>
        </w:rPr>
        <w:t xml:space="preserve">   </w:t>
      </w:r>
      <w:r w:rsidR="004C33D6">
        <w:rPr>
          <w:rFonts w:hint="eastAsia"/>
          <w:noProof/>
        </w:rPr>
        <w:t xml:space="preserve"> </w:t>
      </w:r>
      <w:r w:rsidR="004C33D6">
        <w:rPr>
          <w:noProof/>
        </w:rPr>
        <w:t xml:space="preserve">     </w:t>
      </w:r>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48D87C14" w:rsidR="007B6FBA" w:rsidRDefault="007B6FBA" w:rsidP="004C33D6">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31E7DC23"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5670EFA4"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3E3860">
        <w:rPr>
          <w:noProof/>
        </w:rPr>
        <w:t xml:space="preserve">        </w:t>
      </w:r>
      <w:r w:rsidR="00CD7EB4">
        <w:rPr>
          <w:noProof/>
        </w:rPr>
        <w:t xml:space="preserve">       </w:t>
      </w:r>
      <w:r w:rsidR="00F562CB">
        <w:rPr>
          <w:rFonts w:hint="eastAsia"/>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0207301B" w:rsidR="0086704D" w:rsidRPr="006B5358" w:rsidRDefault="006B5358" w:rsidP="009C2329">
      <w:pPr>
        <w:ind w:firstLine="480"/>
        <w:rPr>
          <w:noProof/>
        </w:rPr>
      </w:pPr>
      <w:r>
        <w:rPr>
          <w:rFonts w:hint="eastAsia"/>
          <w:noProof/>
        </w:rPr>
        <w:t xml:space="preserve">                      </w:t>
      </w:r>
      <w:r w:rsidR="0086704D">
        <w:rPr>
          <w:rFonts w:hint="eastAsia"/>
          <w:noProof/>
        </w:rPr>
        <w:t xml:space="preserve">  </w:t>
      </w:r>
      <m:oMath>
        <m:r>
          <m:rPr>
            <m:sty m:val="p"/>
          </m:rPr>
          <w:rPr>
            <w:rFonts w:ascii="Cambria Math" w:hAnsi="Cambria Math"/>
            <w:noProof/>
          </w:rPr>
          <m:t>=</m:t>
        </m:r>
      </m:oMath>
      <w:r w:rsidR="0086704D">
        <w:rPr>
          <w:rFonts w:hint="eastAsia"/>
          <w:noProof/>
        </w:rPr>
        <w:t xml:space="preserve"> </w:t>
      </w:r>
      <w:r w:rsidR="0086704D">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r>
        <w:rPr>
          <w:rFonts w:hint="eastAsia"/>
          <w:noProof/>
        </w:rPr>
        <w:t xml:space="preserve">              (3.11)</w:t>
      </w:r>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bookmarkStart w:id="62" w:name="_Toc482913884"/>
      <w:r w:rsidRPr="008D4C77">
        <w:rPr>
          <w:rFonts w:hint="eastAsia"/>
          <w:noProof/>
        </w:rPr>
        <w:lastRenderedPageBreak/>
        <w:t>3.8</w:t>
      </w:r>
      <w:r w:rsidR="009B620C">
        <w:rPr>
          <w:noProof/>
        </w:rPr>
        <w:t xml:space="preserve"> </w:t>
      </w:r>
      <w:r w:rsidRPr="008D4C77">
        <w:rPr>
          <w:rFonts w:hint="eastAsia"/>
          <w:noProof/>
        </w:rPr>
        <w:t>本章小结</w:t>
      </w:r>
      <w:bookmarkEnd w:id="62"/>
    </w:p>
    <w:p w14:paraId="5EA033DF" w14:textId="3423424B" w:rsidR="002F378B" w:rsidRDefault="00D2155D" w:rsidP="00E76833">
      <w:pPr>
        <w:ind w:firstLine="480"/>
        <w:rPr>
          <w:noProof/>
          <w:sz w:val="22"/>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r w:rsidR="002F378B">
        <w:rPr>
          <w:noProof/>
          <w:sz w:val="22"/>
        </w:rPr>
        <w:lastRenderedPageBreak/>
        <w:br w:type="page"/>
      </w:r>
    </w:p>
    <w:p w14:paraId="47B30C70" w14:textId="77777777" w:rsidR="00820EFF" w:rsidRPr="008D4C77" w:rsidRDefault="00820EFF" w:rsidP="002F378B">
      <w:pPr>
        <w:ind w:firstLine="560"/>
        <w:rPr>
          <w:rFonts w:ascii="黑体" w:hAnsi="黑体"/>
          <w:noProof/>
          <w:sz w:val="28"/>
        </w:rPr>
      </w:pPr>
    </w:p>
    <w:p w14:paraId="768A8E79" w14:textId="75E135D3" w:rsidR="002C255D" w:rsidRPr="00617977" w:rsidRDefault="00517838" w:rsidP="00617977">
      <w:pPr>
        <w:pStyle w:val="1"/>
        <w:ind w:firstLine="600"/>
      </w:pPr>
      <w:bookmarkStart w:id="63" w:name="_Toc482913885"/>
      <w:r w:rsidRPr="00617977">
        <w:rPr>
          <w:rFonts w:hint="eastAsia"/>
        </w:rPr>
        <w:t xml:space="preserve">第四章  </w:t>
      </w:r>
      <w:r w:rsidR="005B35BB">
        <w:rPr>
          <w:rFonts w:hint="eastAsia"/>
        </w:rPr>
        <w:t>自然场景文本识别实验</w:t>
      </w:r>
      <w:bookmarkEnd w:id="63"/>
    </w:p>
    <w:p w14:paraId="616F7266" w14:textId="167589C4"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054D42">
        <w:rPr>
          <w:noProof/>
          <w:vertAlign w:val="superscript"/>
        </w:rPr>
        <w:t>[39]</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054D42">
        <w:rPr>
          <w:noProof/>
          <w:vertAlign w:val="superscript"/>
        </w:rPr>
        <w:t>[40]</w:t>
      </w:r>
      <w:r w:rsidR="005B0063">
        <w:rPr>
          <w:noProof/>
          <w:vertAlign w:val="superscript"/>
        </w:rPr>
        <w:fldChar w:fldCharType="end"/>
      </w:r>
      <w:r w:rsidR="00BA378A">
        <w:rPr>
          <w:noProof/>
          <w:vertAlign w:val="superscript"/>
        </w:rPr>
        <w:fldChar w:fldCharType="begin"/>
      </w:r>
      <w:r w:rsidR="00BA378A">
        <w:rPr>
          <w:noProof/>
          <w:vertAlign w:val="superscript"/>
        </w:rPr>
        <w:instrText xml:space="preserve"> REF _Ref482912420 \r \h </w:instrText>
      </w:r>
      <w:r w:rsidR="00BA378A">
        <w:rPr>
          <w:noProof/>
          <w:vertAlign w:val="superscript"/>
        </w:rPr>
      </w:r>
      <w:r w:rsidR="00BA378A">
        <w:rPr>
          <w:noProof/>
          <w:vertAlign w:val="superscript"/>
        </w:rPr>
        <w:fldChar w:fldCharType="separate"/>
      </w:r>
      <w:r w:rsidR="00054D42">
        <w:rPr>
          <w:noProof/>
          <w:vertAlign w:val="superscript"/>
        </w:rPr>
        <w:t>[41]</w:t>
      </w:r>
      <w:r w:rsidR="00BA378A">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054D42">
        <w:rPr>
          <w:noProof/>
          <w:vertAlign w:val="superscript"/>
        </w:rPr>
        <w:t>[42]</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64" w:name="_Toc482913886"/>
      <w:r>
        <w:rPr>
          <w:rFonts w:hint="eastAsia"/>
          <w:noProof/>
        </w:rPr>
        <w:t>4.1</w:t>
      </w:r>
      <w:r>
        <w:rPr>
          <w:noProof/>
        </w:rPr>
        <w:t xml:space="preserve"> </w:t>
      </w:r>
      <w:r w:rsidR="00DA2ACF">
        <w:rPr>
          <w:rFonts w:hint="eastAsia"/>
          <w:noProof/>
        </w:rPr>
        <w:t>实验环境介绍</w:t>
      </w:r>
      <w:bookmarkEnd w:id="64"/>
    </w:p>
    <w:p w14:paraId="515C8F5E" w14:textId="7CAEC952" w:rsidR="007E2066" w:rsidRDefault="00DA2ACF" w:rsidP="00DA2ACF">
      <w:pPr>
        <w:pStyle w:val="3"/>
      </w:pPr>
      <w:bookmarkStart w:id="65" w:name="_Toc482913887"/>
      <w:r>
        <w:rPr>
          <w:rFonts w:hint="eastAsia"/>
        </w:rPr>
        <w:t>4.1.1</w:t>
      </w:r>
      <w:r w:rsidR="0048245A">
        <w:t xml:space="preserve"> </w:t>
      </w:r>
      <w:r w:rsidR="007E2066">
        <w:rPr>
          <w:rFonts w:hint="eastAsia"/>
        </w:rPr>
        <w:t>不同深度学习开发</w:t>
      </w:r>
      <w:r w:rsidR="00A544B3">
        <w:rPr>
          <w:rFonts w:hint="eastAsia"/>
        </w:rPr>
        <w:t>框架对比</w:t>
      </w:r>
      <w:bookmarkEnd w:id="65"/>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5AEFF8B2"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054D42">
        <w:rPr>
          <w:vertAlign w:val="superscript"/>
        </w:rPr>
        <w:t>[39]</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71684F6F" w:rsidR="00802CF1" w:rsidRDefault="00802CF1" w:rsidP="002F4BA0">
      <w:pPr>
        <w:ind w:firstLine="480"/>
      </w:pPr>
      <w:r>
        <w:lastRenderedPageBreak/>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054D42">
        <w:rPr>
          <w:vertAlign w:val="superscript"/>
        </w:rPr>
        <w:t>[43]</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581E99E4"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054D42">
        <w:rPr>
          <w:vertAlign w:val="superscript"/>
        </w:rPr>
        <w:t>[44]</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65C51029"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054D42">
        <w:rPr>
          <w:vertAlign w:val="superscript"/>
        </w:rPr>
        <w:t>[45]</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w:t>
      </w:r>
      <w:r w:rsidR="00D8342D">
        <w:rPr>
          <w:rFonts w:hint="eastAsia"/>
        </w:rPr>
        <w:lastRenderedPageBreak/>
        <w:t>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t>除了上述的深度学习框架，还有一些框架可以尝试，这里不再一一列举。本文</w:t>
      </w:r>
      <w:r w:rsidR="00F745F3">
        <w:rPr>
          <w:rFonts w:hint="eastAsia"/>
        </w:rPr>
        <w:t>综合考虑多种框架，从易用性以及稳定性上考虑，选择TensorFlow作为本文的实验平台。</w:t>
      </w:r>
      <w:r w:rsidR="004C50AF">
        <w:t xml:space="preserve">                      </w:t>
      </w:r>
    </w:p>
    <w:p w14:paraId="7645E61E" w14:textId="64BD65D4" w:rsidR="00606526" w:rsidRDefault="00DA2ACF" w:rsidP="00DA2ACF">
      <w:pPr>
        <w:pStyle w:val="3"/>
      </w:pPr>
      <w:bookmarkStart w:id="66" w:name="_Toc482913888"/>
      <w:r>
        <w:rPr>
          <w:rFonts w:hint="eastAsia"/>
        </w:rPr>
        <w:t>4.1.2</w:t>
      </w:r>
      <w:r w:rsidR="00BA094C">
        <w:t xml:space="preserve"> </w:t>
      </w:r>
      <w:r w:rsidR="00606526">
        <w:rPr>
          <w:rFonts w:hint="eastAsia"/>
        </w:rPr>
        <w:t>基于GPU的训练</w:t>
      </w:r>
      <w:bookmarkEnd w:id="66"/>
    </w:p>
    <w:p w14:paraId="1A4709DE" w14:textId="5B457544" w:rsidR="0045383F" w:rsidRPr="00196923" w:rsidRDefault="0043680E" w:rsidP="00610676">
      <w:pPr>
        <w:ind w:firstLine="480"/>
        <w:rPr>
          <w:noProof/>
          <w:color w:val="auto"/>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92B03B8" w14:textId="4E494594" w:rsidR="008316AB" w:rsidRDefault="004312DD" w:rsidP="008316AB">
      <w:pPr>
        <w:ind w:firstLine="480"/>
        <w:rPr>
          <w:noProof/>
          <w:color w:val="auto"/>
        </w:rPr>
      </w:pPr>
      <w:r w:rsidRPr="00196923">
        <w:rPr>
          <w:rFonts w:hint="eastAsia"/>
          <w:noProof/>
          <w:color w:val="auto"/>
        </w:rPr>
        <w:t>如图4-2，</w:t>
      </w:r>
      <w:r w:rsidR="0058128A" w:rsidRPr="00196923">
        <w:rPr>
          <w:rFonts w:hint="eastAsia"/>
          <w:noProof/>
          <w:color w:val="auto"/>
        </w:rPr>
        <w:t>RNN识别验证码图片时，</w:t>
      </w:r>
      <w:r w:rsidRPr="00196923">
        <w:rPr>
          <w:rFonts w:hint="eastAsia"/>
          <w:noProof/>
          <w:color w:val="auto"/>
        </w:rPr>
        <w:t>对比</w:t>
      </w:r>
      <w:r w:rsidR="0058128A" w:rsidRPr="00196923">
        <w:rPr>
          <w:rFonts w:hint="eastAsia"/>
          <w:noProof/>
          <w:color w:val="auto"/>
        </w:rPr>
        <w:t>batch</w:t>
      </w:r>
      <w:r w:rsidR="0058128A" w:rsidRPr="00196923">
        <w:rPr>
          <w:noProof/>
          <w:color w:val="auto"/>
        </w:rPr>
        <w:t>size</w:t>
      </w:r>
      <w:r w:rsidR="0058128A" w:rsidRPr="00196923">
        <w:rPr>
          <w:rFonts w:hint="eastAsia"/>
          <w:noProof/>
          <w:color w:val="auto"/>
        </w:rPr>
        <w:t>为</w:t>
      </w:r>
      <w:r w:rsidR="00556EFD" w:rsidRPr="00196923">
        <w:rPr>
          <w:rFonts w:hint="eastAsia"/>
          <w:noProof/>
          <w:color w:val="auto"/>
        </w:rPr>
        <w:t>2500与2700</w:t>
      </w:r>
      <w:r w:rsidR="00675DDD" w:rsidRPr="00196923">
        <w:rPr>
          <w:rFonts w:hint="eastAsia"/>
          <w:noProof/>
          <w:color w:val="auto"/>
        </w:rPr>
        <w:t>的实验</w:t>
      </w:r>
      <w:r w:rsidR="00556EFD" w:rsidRPr="00196923">
        <w:rPr>
          <w:rFonts w:hint="eastAsia"/>
          <w:noProof/>
          <w:color w:val="auto"/>
        </w:rPr>
        <w:t>可以看到，batch</w:t>
      </w:r>
      <w:r w:rsidR="00556EFD" w:rsidRPr="00196923">
        <w:rPr>
          <w:noProof/>
          <w:color w:val="auto"/>
        </w:rPr>
        <w:t>size</w:t>
      </w:r>
      <w:r w:rsidR="00556EFD" w:rsidRPr="00196923">
        <w:rPr>
          <w:rFonts w:hint="eastAsia"/>
          <w:noProof/>
          <w:color w:val="auto"/>
        </w:rPr>
        <w:t>越大，Loss值下降越快</w:t>
      </w:r>
      <w:r w:rsidR="00617FE9" w:rsidRPr="00196923">
        <w:rPr>
          <w:rFonts w:hint="eastAsia"/>
          <w:noProof/>
          <w:color w:val="auto"/>
        </w:rPr>
        <w:t>。意味着网络收敛更快。</w:t>
      </w:r>
    </w:p>
    <w:p w14:paraId="0417DFAF" w14:textId="7343343B" w:rsidR="008316AB" w:rsidRDefault="008316AB" w:rsidP="008316AB">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为减少CPU与GPU通讯耗时，一次性将全部训练数据读入内存，每一轮次迭代由内存送入GPU数据。这样大大增加了GPU利用率，减少资源浪费，加速训练过程。</w:t>
      </w:r>
    </w:p>
    <w:p w14:paraId="0511E5E3" w14:textId="77777777" w:rsidR="008316AB" w:rsidRPr="005B35BB" w:rsidRDefault="008316AB" w:rsidP="008316AB">
      <w:pPr>
        <w:pStyle w:val="3"/>
      </w:pPr>
      <w:bookmarkStart w:id="67" w:name="_Toc482913889"/>
      <w:r>
        <w:rPr>
          <w:rFonts w:hint="eastAsia"/>
        </w:rPr>
        <w:t>4.1.3</w:t>
      </w:r>
      <w:r>
        <w:t xml:space="preserve"> </w:t>
      </w:r>
      <w:r>
        <w:rPr>
          <w:rFonts w:hint="eastAsia"/>
        </w:rPr>
        <w:t>实验环境</w:t>
      </w:r>
      <w:bookmarkEnd w:id="67"/>
    </w:p>
    <w:p w14:paraId="1AACEABE" w14:textId="1863A76D" w:rsidR="008316AB" w:rsidRDefault="008316AB" w:rsidP="008316AB">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054D42">
        <w:rPr>
          <w:vertAlign w:val="superscript"/>
        </w:rPr>
        <w:t>[46]</w:t>
      </w:r>
      <w:r w:rsidRPr="007B46BB">
        <w:rPr>
          <w:vertAlign w:val="superscript"/>
        </w:rPr>
        <w:fldChar w:fldCharType="end"/>
      </w:r>
      <w:r>
        <w:rPr>
          <w:rFonts w:hint="eastAsia"/>
        </w:rPr>
        <w:t>进行神经网络训练。具体实验环境如表 4.1</w:t>
      </w:r>
      <w:r>
        <w:t xml:space="preserve"> </w:t>
      </w:r>
      <w:r>
        <w:rPr>
          <w:rFonts w:hint="eastAsia"/>
        </w:rPr>
        <w:t>所示。</w:t>
      </w:r>
    </w:p>
    <w:p w14:paraId="7437BA22" w14:textId="77777777" w:rsidR="008316AB" w:rsidRDefault="008316AB" w:rsidP="008316AB">
      <w:pPr>
        <w:ind w:firstLine="480"/>
        <w:rPr>
          <w:noProof/>
        </w:rPr>
      </w:pPr>
    </w:p>
    <w:p w14:paraId="558234F3" w14:textId="24BD3AFD" w:rsidR="008316AB" w:rsidRDefault="008316AB" w:rsidP="008805AD">
      <w:pPr>
        <w:ind w:firstLine="480"/>
        <w:rPr>
          <w:noProof/>
          <w:color w:val="auto"/>
        </w:rPr>
      </w:pPr>
      <w:r w:rsidRPr="00C3063F">
        <w:rPr>
          <w:noProof/>
          <w:color w:val="FF0000"/>
        </w:rPr>
        <w:lastRenderedPageBreak/>
        <mc:AlternateContent>
          <mc:Choice Requires="wps">
            <w:drawing>
              <wp:inline distT="0" distB="0" distL="0" distR="0" wp14:anchorId="3835D279" wp14:editId="3256FB8A">
                <wp:extent cx="4696691" cy="5800725"/>
                <wp:effectExtent l="0" t="0" r="8890" b="952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6691" cy="5800725"/>
                        </a:xfrm>
                        <a:prstGeom prst="rect">
                          <a:avLst/>
                        </a:prstGeom>
                        <a:solidFill>
                          <a:srgbClr val="FFFFFF"/>
                        </a:solidFill>
                        <a:ln w="9525">
                          <a:noFill/>
                          <a:miter lim="800000"/>
                          <a:headEnd/>
                          <a:tailEnd/>
                        </a:ln>
                      </wps:spPr>
                      <wps:txbx>
                        <w:txbxContent>
                          <w:p w14:paraId="7C369C9C" w14:textId="77777777" w:rsidR="00CA4AC9" w:rsidRDefault="00CA4AC9" w:rsidP="008316AB">
                            <w:pPr>
                              <w:ind w:firstLine="480"/>
                              <w:jc w:val="center"/>
                            </w:pPr>
                            <w:r w:rsidRPr="00C3063F">
                              <w:rPr>
                                <w:noProof/>
                              </w:rPr>
                              <w:drawing>
                                <wp:inline distT="0" distB="0" distL="0" distR="0" wp14:anchorId="075B4E7D" wp14:editId="54DEB766">
                                  <wp:extent cx="3712241"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562316C4" w14:textId="77777777" w:rsidR="00CA4AC9" w:rsidRDefault="00CA4AC9" w:rsidP="008316AB">
                            <w:pPr>
                              <w:ind w:firstLine="440"/>
                              <w:jc w:val="center"/>
                              <w:rPr>
                                <w:noProof/>
                                <w:sz w:val="22"/>
                              </w:rPr>
                            </w:pPr>
                            <w:r>
                              <w:rPr>
                                <w:rFonts w:hint="eastAsia"/>
                                <w:noProof/>
                                <w:sz w:val="22"/>
                              </w:rPr>
                              <w:t xml:space="preserve">(a) </w:t>
                            </w:r>
                            <w:r>
                              <w:rPr>
                                <w:noProof/>
                                <w:sz w:val="22"/>
                              </w:rPr>
                              <w:t>batchsize=2500</w:t>
                            </w:r>
                          </w:p>
                          <w:p w14:paraId="1B2D2E0E" w14:textId="77777777" w:rsidR="00CA4AC9" w:rsidRDefault="00CA4AC9" w:rsidP="008316AB">
                            <w:pPr>
                              <w:ind w:firstLine="480"/>
                              <w:jc w:val="center"/>
                            </w:pPr>
                            <w:r w:rsidRPr="00C3063F">
                              <w:rPr>
                                <w:noProof/>
                              </w:rPr>
                              <w:drawing>
                                <wp:inline distT="0" distB="0" distL="0" distR="0" wp14:anchorId="7F2EA169" wp14:editId="3AF345C9">
                                  <wp:extent cx="3798624"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2F4C8230" w14:textId="77777777" w:rsidR="00CA4AC9" w:rsidRDefault="00CA4AC9" w:rsidP="008316AB">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252B40A2" w14:textId="77777777" w:rsidR="00CA4AC9" w:rsidRDefault="00CA4AC9" w:rsidP="008316AB">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wps:txbx>
                      <wps:bodyPr rot="0" vert="horz" wrap="square" lIns="91440" tIns="45720" rIns="91440" bIns="45720" anchor="t" anchorCtr="0">
                        <a:noAutofit/>
                      </wps:bodyPr>
                    </wps:wsp>
                  </a:graphicData>
                </a:graphic>
              </wp:inline>
            </w:drawing>
          </mc:Choice>
          <mc:Fallback>
            <w:pict>
              <v:shape w14:anchorId="3835D279" id="_x0000_s1032" type="#_x0000_t202" style="width:369.8pt;height:4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" stroked="f">
                <v:textbox>
                  <w:txbxContent>
                    <w:p w14:paraId="7C369C9C" w14:textId="77777777" w:rsidR="00CA4AC9" w:rsidRDefault="00CA4AC9" w:rsidP="008316AB">
                      <w:pPr>
                        <w:ind w:firstLine="480"/>
                        <w:jc w:val="center"/>
                      </w:pPr>
                      <w:r w:rsidRPr="00C3063F">
                        <w:rPr>
                          <w:noProof/>
                        </w:rPr>
                        <w:drawing>
                          <wp:inline distT="0" distB="0" distL="0" distR="0" wp14:anchorId="075B4E7D" wp14:editId="54DEB766">
                            <wp:extent cx="3712241"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562316C4" w14:textId="77777777" w:rsidR="00CA4AC9" w:rsidRDefault="00CA4AC9" w:rsidP="008316AB">
                      <w:pPr>
                        <w:ind w:firstLine="440"/>
                        <w:jc w:val="center"/>
                        <w:rPr>
                          <w:noProof/>
                          <w:sz w:val="22"/>
                        </w:rPr>
                      </w:pPr>
                      <w:r>
                        <w:rPr>
                          <w:rFonts w:hint="eastAsia"/>
                          <w:noProof/>
                          <w:sz w:val="22"/>
                        </w:rPr>
                        <w:t xml:space="preserve">(a) </w:t>
                      </w:r>
                      <w:r>
                        <w:rPr>
                          <w:noProof/>
                          <w:sz w:val="22"/>
                        </w:rPr>
                        <w:t>batchsize=2500</w:t>
                      </w:r>
                    </w:p>
                    <w:p w14:paraId="1B2D2E0E" w14:textId="77777777" w:rsidR="00CA4AC9" w:rsidRDefault="00CA4AC9" w:rsidP="008316AB">
                      <w:pPr>
                        <w:ind w:firstLine="480"/>
                        <w:jc w:val="center"/>
                      </w:pPr>
                      <w:r w:rsidRPr="00C3063F">
                        <w:rPr>
                          <w:noProof/>
                        </w:rPr>
                        <w:drawing>
                          <wp:inline distT="0" distB="0" distL="0" distR="0" wp14:anchorId="7F2EA169" wp14:editId="3AF345C9">
                            <wp:extent cx="3798624"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2F4C8230" w14:textId="77777777" w:rsidR="00CA4AC9" w:rsidRDefault="00CA4AC9" w:rsidP="008316AB">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252B40A2" w14:textId="77777777" w:rsidR="00CA4AC9" w:rsidRDefault="00CA4AC9" w:rsidP="008316AB">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v:textbox>
                <w10:anchorlock/>
              </v:shape>
            </w:pict>
          </mc:Fallback>
        </mc:AlternateContent>
      </w:r>
    </w:p>
    <w:p w14:paraId="761EA229" w14:textId="5A391E1F" w:rsidR="00B3430B" w:rsidRDefault="00C3063F" w:rsidP="008316AB">
      <w:pPr>
        <w:ind w:firstLine="480"/>
        <w:rPr>
          <w:noProof/>
        </w:rPr>
      </w:pPr>
      <w:r>
        <w:rPr>
          <w:noProof/>
        </w:rPr>
        <w:t xml:space="preserve"> </w:t>
      </w:r>
      <w:r w:rsidR="008316AB">
        <w:rPr>
          <w:noProof/>
        </w:rPr>
        <mc:AlternateContent>
          <mc:Choice Requires="wps">
            <w:drawing>
              <wp:inline distT="0" distB="0" distL="0" distR="0" wp14:anchorId="5C456BC5" wp14:editId="01FF0D1C">
                <wp:extent cx="5278120" cy="2352675"/>
                <wp:effectExtent l="0" t="0" r="17780" b="28575"/>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2352675"/>
                        </a:xfrm>
                        <a:prstGeom prst="rect">
                          <a:avLst/>
                        </a:prstGeom>
                        <a:solidFill>
                          <a:srgbClr val="FFFFFF"/>
                        </a:solidFill>
                        <a:ln w="9525">
                          <a:solidFill>
                            <a:schemeClr val="bg1"/>
                          </a:solidFill>
                          <a:miter lim="800000"/>
                          <a:headEnd/>
                          <a:tailEnd/>
                        </a:ln>
                      </wps:spPr>
                      <wps:txbx>
                        <w:txbxContent>
                          <w:p w14:paraId="7A60227E" w14:textId="77777777" w:rsidR="00CA4AC9" w:rsidRPr="0036229A" w:rsidRDefault="00CA4AC9" w:rsidP="008316AB">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CA4AC9" w:rsidRPr="005C3C3B" w14:paraId="0BEA74B6" w14:textId="77777777" w:rsidTr="00723E8B">
                              <w:trPr>
                                <w:jc w:val="center"/>
                              </w:trPr>
                              <w:tc>
                                <w:tcPr>
                                  <w:tcW w:w="2248" w:type="dxa"/>
                                  <w:tcBorders>
                                    <w:top w:val="single" w:sz="4" w:space="0" w:color="auto"/>
                                    <w:bottom w:val="single" w:sz="4" w:space="0" w:color="auto"/>
                                  </w:tcBorders>
                                </w:tcPr>
                                <w:p w14:paraId="55184664" w14:textId="77777777" w:rsidR="00CA4AC9" w:rsidRPr="005C3C3B" w:rsidRDefault="00CA4AC9"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1F5145AB" w14:textId="77777777" w:rsidR="00CA4AC9" w:rsidRPr="005C3C3B" w:rsidRDefault="00CA4AC9" w:rsidP="00E927F6">
                                  <w:pPr>
                                    <w:ind w:leftChars="52" w:left="125" w:firstLineChars="236" w:firstLine="566"/>
                                    <w:rPr>
                                      <w:iCs/>
                                      <w:lang w:val="en"/>
                                    </w:rPr>
                                  </w:pPr>
                                  <w:r>
                                    <w:rPr>
                                      <w:rFonts w:hint="eastAsia"/>
                                      <w:iCs/>
                                      <w:lang w:val="en"/>
                                    </w:rPr>
                                    <w:t>具体型号</w:t>
                                  </w:r>
                                </w:p>
                              </w:tc>
                            </w:tr>
                            <w:tr w:rsidR="00CA4AC9" w:rsidRPr="005C3C3B" w14:paraId="0B8B1630" w14:textId="77777777" w:rsidTr="00723E8B">
                              <w:trPr>
                                <w:jc w:val="center"/>
                              </w:trPr>
                              <w:tc>
                                <w:tcPr>
                                  <w:tcW w:w="2248" w:type="dxa"/>
                                  <w:tcBorders>
                                    <w:top w:val="single" w:sz="4" w:space="0" w:color="auto"/>
                                  </w:tcBorders>
                                </w:tcPr>
                                <w:p w14:paraId="3C8C1773" w14:textId="77777777" w:rsidR="00CA4AC9" w:rsidRPr="005C3C3B" w:rsidRDefault="00CA4AC9"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656C6C7E" w14:textId="77777777" w:rsidR="00CA4AC9" w:rsidRPr="005C3C3B" w:rsidRDefault="00CA4AC9" w:rsidP="00E927F6">
                                  <w:pPr>
                                    <w:ind w:leftChars="52" w:left="125" w:firstLineChars="236" w:firstLine="566"/>
                                    <w:rPr>
                                      <w:iCs/>
                                      <w:lang w:val="en"/>
                                    </w:rPr>
                                  </w:pPr>
                                  <w:r w:rsidRPr="005C3C3B">
                                    <w:rPr>
                                      <w:iCs/>
                                      <w:lang w:val="en"/>
                                    </w:rPr>
                                    <w:t>Intel core i7-4790K</w:t>
                                  </w:r>
                                </w:p>
                              </w:tc>
                            </w:tr>
                            <w:tr w:rsidR="00CA4AC9" w:rsidRPr="005C3C3B" w14:paraId="555D8C78" w14:textId="77777777" w:rsidTr="00723E8B">
                              <w:trPr>
                                <w:jc w:val="center"/>
                              </w:trPr>
                              <w:tc>
                                <w:tcPr>
                                  <w:tcW w:w="2248" w:type="dxa"/>
                                </w:tcPr>
                                <w:p w14:paraId="71DEDEF0" w14:textId="77777777" w:rsidR="00CA4AC9" w:rsidRPr="005C3C3B" w:rsidRDefault="00CA4AC9" w:rsidP="00E927F6">
                                  <w:pPr>
                                    <w:ind w:firstLine="480"/>
                                    <w:jc w:val="both"/>
                                    <w:rPr>
                                      <w:iCs/>
                                      <w:lang w:val="en"/>
                                    </w:rPr>
                                  </w:pPr>
                                  <w:r w:rsidRPr="005C3C3B">
                                    <w:rPr>
                                      <w:rFonts w:hint="eastAsia"/>
                                      <w:iCs/>
                                      <w:lang w:val="en"/>
                                    </w:rPr>
                                    <w:t>GPU</w:t>
                                  </w:r>
                                </w:p>
                              </w:tc>
                              <w:tc>
                                <w:tcPr>
                                  <w:tcW w:w="4969" w:type="dxa"/>
                                </w:tcPr>
                                <w:p w14:paraId="0E1BA38A" w14:textId="77777777" w:rsidR="00CA4AC9" w:rsidRPr="005C3C3B" w:rsidRDefault="00CA4AC9" w:rsidP="00E927F6">
                                  <w:pPr>
                                    <w:ind w:leftChars="52" w:left="125" w:firstLineChars="236" w:firstLine="566"/>
                                    <w:rPr>
                                      <w:iCs/>
                                      <w:lang w:val="en"/>
                                    </w:rPr>
                                  </w:pPr>
                                  <w:r w:rsidRPr="005C3C3B">
                                    <w:rPr>
                                      <w:iCs/>
                                      <w:lang w:val="en"/>
                                    </w:rPr>
                                    <w:t>NVIDIA GTX980ti</w:t>
                                  </w:r>
                                </w:p>
                              </w:tc>
                            </w:tr>
                            <w:tr w:rsidR="00CA4AC9" w:rsidRPr="005C3C3B" w14:paraId="228455CD" w14:textId="77777777" w:rsidTr="00723E8B">
                              <w:trPr>
                                <w:jc w:val="center"/>
                              </w:trPr>
                              <w:tc>
                                <w:tcPr>
                                  <w:tcW w:w="2248" w:type="dxa"/>
                                </w:tcPr>
                                <w:p w14:paraId="00E2BF4C" w14:textId="77777777" w:rsidR="00CA4AC9" w:rsidRPr="005C3C3B" w:rsidRDefault="00CA4AC9" w:rsidP="00E927F6">
                                  <w:pPr>
                                    <w:ind w:firstLine="480"/>
                                    <w:jc w:val="both"/>
                                    <w:rPr>
                                      <w:iCs/>
                                      <w:lang w:val="en"/>
                                    </w:rPr>
                                  </w:pPr>
                                  <w:r w:rsidRPr="005C3C3B">
                                    <w:rPr>
                                      <w:rFonts w:hint="eastAsia"/>
                                      <w:iCs/>
                                      <w:lang w:val="en"/>
                                    </w:rPr>
                                    <w:t>内存</w:t>
                                  </w:r>
                                </w:p>
                              </w:tc>
                              <w:tc>
                                <w:tcPr>
                                  <w:tcW w:w="4969" w:type="dxa"/>
                                </w:tcPr>
                                <w:p w14:paraId="15D18913" w14:textId="77777777" w:rsidR="00CA4AC9" w:rsidRPr="005C3C3B" w:rsidRDefault="00CA4AC9" w:rsidP="00E927F6">
                                  <w:pPr>
                                    <w:ind w:leftChars="52" w:left="125" w:firstLineChars="236" w:firstLine="566"/>
                                    <w:rPr>
                                      <w:iCs/>
                                      <w:lang w:val="en"/>
                                    </w:rPr>
                                  </w:pPr>
                                  <w:r w:rsidRPr="005C3C3B">
                                    <w:rPr>
                                      <w:iCs/>
                                      <w:lang w:val="en"/>
                                    </w:rPr>
                                    <w:t>16G</w:t>
                                  </w:r>
                                  <w:r w:rsidRPr="005C3C3B">
                                    <w:rPr>
                                      <w:rFonts w:hint="eastAsia"/>
                                      <w:iCs/>
                                      <w:lang w:val="en"/>
                                    </w:rPr>
                                    <w:t>B</w:t>
                                  </w:r>
                                </w:p>
                              </w:tc>
                            </w:tr>
                            <w:tr w:rsidR="00CA4AC9" w:rsidRPr="005C3C3B" w14:paraId="631894A3" w14:textId="77777777" w:rsidTr="00723E8B">
                              <w:trPr>
                                <w:jc w:val="center"/>
                              </w:trPr>
                              <w:tc>
                                <w:tcPr>
                                  <w:tcW w:w="2248" w:type="dxa"/>
                                </w:tcPr>
                                <w:p w14:paraId="49DC6BC8" w14:textId="77777777" w:rsidR="00CA4AC9" w:rsidRPr="005C3C3B" w:rsidRDefault="00CA4AC9" w:rsidP="00E927F6">
                                  <w:pPr>
                                    <w:ind w:firstLine="480"/>
                                    <w:jc w:val="both"/>
                                    <w:rPr>
                                      <w:iCs/>
                                      <w:lang w:val="en"/>
                                    </w:rPr>
                                  </w:pPr>
                                  <w:r w:rsidRPr="005C3C3B">
                                    <w:rPr>
                                      <w:rFonts w:hint="eastAsia"/>
                                      <w:iCs/>
                                      <w:lang w:val="en"/>
                                    </w:rPr>
                                    <w:t>操作系统</w:t>
                                  </w:r>
                                </w:p>
                              </w:tc>
                              <w:tc>
                                <w:tcPr>
                                  <w:tcW w:w="4969" w:type="dxa"/>
                                </w:tcPr>
                                <w:p w14:paraId="281FB2BC" w14:textId="77777777" w:rsidR="00CA4AC9" w:rsidRPr="005C3C3B" w:rsidRDefault="00CA4AC9" w:rsidP="00E927F6">
                                  <w:pPr>
                                    <w:ind w:leftChars="52" w:left="125" w:firstLineChars="236" w:firstLine="566"/>
                                    <w:rPr>
                                      <w:iCs/>
                                      <w:lang w:val="en"/>
                                    </w:rPr>
                                  </w:pPr>
                                  <w:r w:rsidRPr="005C3C3B">
                                    <w:rPr>
                                      <w:iCs/>
                                      <w:lang w:val="en"/>
                                    </w:rPr>
                                    <w:t>Ubuntu 14.04</w:t>
                                  </w:r>
                                </w:p>
                              </w:tc>
                            </w:tr>
                            <w:tr w:rsidR="00CA4AC9" w:rsidRPr="005C3C3B" w14:paraId="25B609DF" w14:textId="77777777" w:rsidTr="00723E8B">
                              <w:trPr>
                                <w:jc w:val="center"/>
                              </w:trPr>
                              <w:tc>
                                <w:tcPr>
                                  <w:tcW w:w="2248" w:type="dxa"/>
                                </w:tcPr>
                                <w:p w14:paraId="410B0FD9" w14:textId="77777777" w:rsidR="00CA4AC9" w:rsidRPr="005C3C3B" w:rsidRDefault="00CA4AC9" w:rsidP="00E927F6">
                                  <w:pPr>
                                    <w:ind w:firstLine="480"/>
                                    <w:jc w:val="both"/>
                                    <w:rPr>
                                      <w:iCs/>
                                      <w:lang w:val="en"/>
                                    </w:rPr>
                                  </w:pPr>
                                  <w:r w:rsidRPr="005C3C3B">
                                    <w:rPr>
                                      <w:rFonts w:hint="eastAsia"/>
                                      <w:iCs/>
                                      <w:lang w:val="en"/>
                                    </w:rPr>
                                    <w:t>开发语言</w:t>
                                  </w:r>
                                </w:p>
                              </w:tc>
                              <w:tc>
                                <w:tcPr>
                                  <w:tcW w:w="4969" w:type="dxa"/>
                                </w:tcPr>
                                <w:p w14:paraId="606BE17B" w14:textId="77777777" w:rsidR="00CA4AC9" w:rsidRPr="005C3C3B" w:rsidRDefault="00CA4AC9" w:rsidP="00E927F6">
                                  <w:pPr>
                                    <w:ind w:leftChars="52" w:left="125" w:firstLineChars="236" w:firstLine="566"/>
                                    <w:rPr>
                                      <w:iCs/>
                                      <w:lang w:val="en"/>
                                    </w:rPr>
                                  </w:pPr>
                                  <w:r w:rsidRPr="005C3C3B">
                                    <w:rPr>
                                      <w:iCs/>
                                      <w:lang w:val="en"/>
                                    </w:rPr>
                                    <w:t>Python</w:t>
                                  </w:r>
                                </w:p>
                              </w:tc>
                            </w:tr>
                            <w:tr w:rsidR="00CA4AC9" w:rsidRPr="005C3C3B" w14:paraId="5BC832FA" w14:textId="77777777" w:rsidTr="00723E8B">
                              <w:trPr>
                                <w:jc w:val="center"/>
                              </w:trPr>
                              <w:tc>
                                <w:tcPr>
                                  <w:tcW w:w="2248" w:type="dxa"/>
                                </w:tcPr>
                                <w:p w14:paraId="53A56FDA" w14:textId="77777777" w:rsidR="00CA4AC9" w:rsidRPr="005C3C3B" w:rsidRDefault="00CA4AC9" w:rsidP="00E927F6">
                                  <w:pPr>
                                    <w:ind w:firstLine="480"/>
                                    <w:jc w:val="both"/>
                                    <w:rPr>
                                      <w:iCs/>
                                      <w:lang w:val="en"/>
                                    </w:rPr>
                                  </w:pPr>
                                  <w:r w:rsidRPr="005C3C3B">
                                    <w:rPr>
                                      <w:rFonts w:hint="eastAsia"/>
                                      <w:iCs/>
                                      <w:lang w:val="en"/>
                                    </w:rPr>
                                    <w:t>GPU开发库</w:t>
                                  </w:r>
                                </w:p>
                              </w:tc>
                              <w:tc>
                                <w:tcPr>
                                  <w:tcW w:w="4969" w:type="dxa"/>
                                </w:tcPr>
                                <w:p w14:paraId="0CC0CEBF" w14:textId="77777777" w:rsidR="00CA4AC9" w:rsidRPr="005C3C3B" w:rsidRDefault="00CA4AC9" w:rsidP="00E927F6">
                                  <w:pPr>
                                    <w:ind w:leftChars="52" w:left="125" w:firstLineChars="236" w:firstLine="566"/>
                                    <w:rPr>
                                      <w:iCs/>
                                      <w:lang w:val="en"/>
                                    </w:rPr>
                                  </w:pPr>
                                  <w:r w:rsidRPr="005C3C3B">
                                    <w:rPr>
                                      <w:iCs/>
                                      <w:lang w:val="en"/>
                                    </w:rPr>
                                    <w:t>CUDA 5.1</w:t>
                                  </w:r>
                                </w:p>
                              </w:tc>
                            </w:tr>
                            <w:tr w:rsidR="00CA4AC9" w:rsidRPr="005C3C3B" w14:paraId="4867FB4A" w14:textId="77777777" w:rsidTr="00723E8B">
                              <w:trPr>
                                <w:jc w:val="center"/>
                              </w:trPr>
                              <w:tc>
                                <w:tcPr>
                                  <w:tcW w:w="2248" w:type="dxa"/>
                                </w:tcPr>
                                <w:p w14:paraId="2A588680" w14:textId="77777777" w:rsidR="00CA4AC9" w:rsidRPr="005C3C3B" w:rsidRDefault="00CA4AC9" w:rsidP="00E927F6">
                                  <w:pPr>
                                    <w:ind w:firstLine="480"/>
                                    <w:jc w:val="both"/>
                                    <w:rPr>
                                      <w:iCs/>
                                      <w:lang w:val="en"/>
                                    </w:rPr>
                                  </w:pPr>
                                  <w:r w:rsidRPr="005C3C3B">
                                    <w:rPr>
                                      <w:rFonts w:hint="eastAsia"/>
                                      <w:iCs/>
                                      <w:lang w:val="en"/>
                                    </w:rPr>
                                    <w:t>图像处理库</w:t>
                                  </w:r>
                                </w:p>
                              </w:tc>
                              <w:tc>
                                <w:tcPr>
                                  <w:tcW w:w="4969" w:type="dxa"/>
                                </w:tcPr>
                                <w:p w14:paraId="212CA2A3" w14:textId="77777777" w:rsidR="00CA4AC9" w:rsidRPr="005C3C3B" w:rsidRDefault="00CA4AC9" w:rsidP="00E927F6">
                                  <w:pPr>
                                    <w:ind w:leftChars="52" w:left="125" w:firstLineChars="236" w:firstLine="566"/>
                                    <w:rPr>
                                      <w:iCs/>
                                      <w:lang w:val="en"/>
                                    </w:rPr>
                                  </w:pPr>
                                  <w:r w:rsidRPr="005C3C3B">
                                    <w:rPr>
                                      <w:iCs/>
                                      <w:lang w:val="en"/>
                                    </w:rPr>
                                    <w:t>Opencv 3.1</w:t>
                                  </w:r>
                                </w:p>
                              </w:tc>
                            </w:tr>
                            <w:tr w:rsidR="00CA4AC9" w:rsidRPr="005C3C3B" w14:paraId="0254EAAF" w14:textId="77777777" w:rsidTr="00723E8B">
                              <w:trPr>
                                <w:trHeight w:val="331"/>
                                <w:jc w:val="center"/>
                              </w:trPr>
                              <w:tc>
                                <w:tcPr>
                                  <w:tcW w:w="2248" w:type="dxa"/>
                                  <w:tcBorders>
                                    <w:bottom w:val="single" w:sz="4" w:space="0" w:color="auto"/>
                                  </w:tcBorders>
                                </w:tcPr>
                                <w:p w14:paraId="582028F0" w14:textId="77777777" w:rsidR="00CA4AC9" w:rsidRPr="005C3C3B" w:rsidRDefault="00CA4AC9"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64CF5DF8" w14:textId="77777777" w:rsidR="00CA4AC9" w:rsidRPr="005C3C3B" w:rsidRDefault="00CA4AC9" w:rsidP="00E927F6">
                                  <w:pPr>
                                    <w:ind w:leftChars="52" w:left="125" w:firstLineChars="236" w:firstLine="566"/>
                                    <w:rPr>
                                      <w:iCs/>
                                      <w:lang w:val="en"/>
                                    </w:rPr>
                                  </w:pPr>
                                  <w:r w:rsidRPr="005C3C3B">
                                    <w:rPr>
                                      <w:iCs/>
                                      <w:lang w:val="en"/>
                                    </w:rPr>
                                    <w:t>Tensorflow 0.9</w:t>
                                  </w:r>
                                </w:p>
                              </w:tc>
                            </w:tr>
                          </w:tbl>
                          <w:p w14:paraId="0EBBEB28" w14:textId="77777777" w:rsidR="00CA4AC9" w:rsidRDefault="00CA4AC9" w:rsidP="008316AB">
                            <w:pPr>
                              <w:ind w:firstLineChars="0" w:firstLine="0"/>
                            </w:pPr>
                          </w:p>
                        </w:txbxContent>
                      </wps:txbx>
                      <wps:bodyPr rot="0" vert="horz" wrap="square" lIns="91440" tIns="45720" rIns="91440" bIns="45720" anchor="t" anchorCtr="0">
                        <a:noAutofit/>
                      </wps:bodyPr>
                    </wps:wsp>
                  </a:graphicData>
                </a:graphic>
              </wp:inline>
            </w:drawing>
          </mc:Choice>
          <mc:Fallback>
            <w:pict>
              <v:shape w14:anchorId="5C456BC5" id="_x0000_s1033" type="#_x0000_t202" style="width:415.6pt;height:1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" strokecolor="white [3212]">
                <v:textbox>
                  <w:txbxContent>
                    <w:p w14:paraId="7A60227E" w14:textId="77777777" w:rsidR="00CA4AC9" w:rsidRPr="0036229A" w:rsidRDefault="00CA4AC9" w:rsidP="008316AB">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CA4AC9" w:rsidRPr="005C3C3B" w14:paraId="0BEA74B6" w14:textId="77777777" w:rsidTr="00723E8B">
                        <w:trPr>
                          <w:jc w:val="center"/>
                        </w:trPr>
                        <w:tc>
                          <w:tcPr>
                            <w:tcW w:w="2248" w:type="dxa"/>
                            <w:tcBorders>
                              <w:top w:val="single" w:sz="4" w:space="0" w:color="auto"/>
                              <w:bottom w:val="single" w:sz="4" w:space="0" w:color="auto"/>
                            </w:tcBorders>
                          </w:tcPr>
                          <w:p w14:paraId="55184664" w14:textId="77777777" w:rsidR="00CA4AC9" w:rsidRPr="005C3C3B" w:rsidRDefault="00CA4AC9"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1F5145AB" w14:textId="77777777" w:rsidR="00CA4AC9" w:rsidRPr="005C3C3B" w:rsidRDefault="00CA4AC9" w:rsidP="00E927F6">
                            <w:pPr>
                              <w:ind w:leftChars="52" w:left="125" w:firstLineChars="236" w:firstLine="566"/>
                              <w:rPr>
                                <w:iCs/>
                                <w:lang w:val="en"/>
                              </w:rPr>
                            </w:pPr>
                            <w:r>
                              <w:rPr>
                                <w:rFonts w:hint="eastAsia"/>
                                <w:iCs/>
                                <w:lang w:val="en"/>
                              </w:rPr>
                              <w:t>具体型号</w:t>
                            </w:r>
                          </w:p>
                        </w:tc>
                      </w:tr>
                      <w:tr w:rsidR="00CA4AC9" w:rsidRPr="005C3C3B" w14:paraId="0B8B1630" w14:textId="77777777" w:rsidTr="00723E8B">
                        <w:trPr>
                          <w:jc w:val="center"/>
                        </w:trPr>
                        <w:tc>
                          <w:tcPr>
                            <w:tcW w:w="2248" w:type="dxa"/>
                            <w:tcBorders>
                              <w:top w:val="single" w:sz="4" w:space="0" w:color="auto"/>
                            </w:tcBorders>
                          </w:tcPr>
                          <w:p w14:paraId="3C8C1773" w14:textId="77777777" w:rsidR="00CA4AC9" w:rsidRPr="005C3C3B" w:rsidRDefault="00CA4AC9"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656C6C7E" w14:textId="77777777" w:rsidR="00CA4AC9" w:rsidRPr="005C3C3B" w:rsidRDefault="00CA4AC9" w:rsidP="00E927F6">
                            <w:pPr>
                              <w:ind w:leftChars="52" w:left="125" w:firstLineChars="236" w:firstLine="566"/>
                              <w:rPr>
                                <w:iCs/>
                                <w:lang w:val="en"/>
                              </w:rPr>
                            </w:pPr>
                            <w:r w:rsidRPr="005C3C3B">
                              <w:rPr>
                                <w:iCs/>
                                <w:lang w:val="en"/>
                              </w:rPr>
                              <w:t>Intel core i7-4790K</w:t>
                            </w:r>
                          </w:p>
                        </w:tc>
                      </w:tr>
                      <w:tr w:rsidR="00CA4AC9" w:rsidRPr="005C3C3B" w14:paraId="555D8C78" w14:textId="77777777" w:rsidTr="00723E8B">
                        <w:trPr>
                          <w:jc w:val="center"/>
                        </w:trPr>
                        <w:tc>
                          <w:tcPr>
                            <w:tcW w:w="2248" w:type="dxa"/>
                          </w:tcPr>
                          <w:p w14:paraId="71DEDEF0" w14:textId="77777777" w:rsidR="00CA4AC9" w:rsidRPr="005C3C3B" w:rsidRDefault="00CA4AC9" w:rsidP="00E927F6">
                            <w:pPr>
                              <w:ind w:firstLine="480"/>
                              <w:jc w:val="both"/>
                              <w:rPr>
                                <w:iCs/>
                                <w:lang w:val="en"/>
                              </w:rPr>
                            </w:pPr>
                            <w:r w:rsidRPr="005C3C3B">
                              <w:rPr>
                                <w:rFonts w:hint="eastAsia"/>
                                <w:iCs/>
                                <w:lang w:val="en"/>
                              </w:rPr>
                              <w:t>GPU</w:t>
                            </w:r>
                          </w:p>
                        </w:tc>
                        <w:tc>
                          <w:tcPr>
                            <w:tcW w:w="4969" w:type="dxa"/>
                          </w:tcPr>
                          <w:p w14:paraId="0E1BA38A" w14:textId="77777777" w:rsidR="00CA4AC9" w:rsidRPr="005C3C3B" w:rsidRDefault="00CA4AC9" w:rsidP="00E927F6">
                            <w:pPr>
                              <w:ind w:leftChars="52" w:left="125" w:firstLineChars="236" w:firstLine="566"/>
                              <w:rPr>
                                <w:iCs/>
                                <w:lang w:val="en"/>
                              </w:rPr>
                            </w:pPr>
                            <w:r w:rsidRPr="005C3C3B">
                              <w:rPr>
                                <w:iCs/>
                                <w:lang w:val="en"/>
                              </w:rPr>
                              <w:t>NVIDIA GTX980ti</w:t>
                            </w:r>
                          </w:p>
                        </w:tc>
                      </w:tr>
                      <w:tr w:rsidR="00CA4AC9" w:rsidRPr="005C3C3B" w14:paraId="228455CD" w14:textId="77777777" w:rsidTr="00723E8B">
                        <w:trPr>
                          <w:jc w:val="center"/>
                        </w:trPr>
                        <w:tc>
                          <w:tcPr>
                            <w:tcW w:w="2248" w:type="dxa"/>
                          </w:tcPr>
                          <w:p w14:paraId="00E2BF4C" w14:textId="77777777" w:rsidR="00CA4AC9" w:rsidRPr="005C3C3B" w:rsidRDefault="00CA4AC9" w:rsidP="00E927F6">
                            <w:pPr>
                              <w:ind w:firstLine="480"/>
                              <w:jc w:val="both"/>
                              <w:rPr>
                                <w:iCs/>
                                <w:lang w:val="en"/>
                              </w:rPr>
                            </w:pPr>
                            <w:r w:rsidRPr="005C3C3B">
                              <w:rPr>
                                <w:rFonts w:hint="eastAsia"/>
                                <w:iCs/>
                                <w:lang w:val="en"/>
                              </w:rPr>
                              <w:t>内存</w:t>
                            </w:r>
                          </w:p>
                        </w:tc>
                        <w:tc>
                          <w:tcPr>
                            <w:tcW w:w="4969" w:type="dxa"/>
                          </w:tcPr>
                          <w:p w14:paraId="15D18913" w14:textId="77777777" w:rsidR="00CA4AC9" w:rsidRPr="005C3C3B" w:rsidRDefault="00CA4AC9" w:rsidP="00E927F6">
                            <w:pPr>
                              <w:ind w:leftChars="52" w:left="125" w:firstLineChars="236" w:firstLine="566"/>
                              <w:rPr>
                                <w:iCs/>
                                <w:lang w:val="en"/>
                              </w:rPr>
                            </w:pPr>
                            <w:r w:rsidRPr="005C3C3B">
                              <w:rPr>
                                <w:iCs/>
                                <w:lang w:val="en"/>
                              </w:rPr>
                              <w:t>16G</w:t>
                            </w:r>
                            <w:r w:rsidRPr="005C3C3B">
                              <w:rPr>
                                <w:rFonts w:hint="eastAsia"/>
                                <w:iCs/>
                                <w:lang w:val="en"/>
                              </w:rPr>
                              <w:t>B</w:t>
                            </w:r>
                          </w:p>
                        </w:tc>
                      </w:tr>
                      <w:tr w:rsidR="00CA4AC9" w:rsidRPr="005C3C3B" w14:paraId="631894A3" w14:textId="77777777" w:rsidTr="00723E8B">
                        <w:trPr>
                          <w:jc w:val="center"/>
                        </w:trPr>
                        <w:tc>
                          <w:tcPr>
                            <w:tcW w:w="2248" w:type="dxa"/>
                          </w:tcPr>
                          <w:p w14:paraId="49DC6BC8" w14:textId="77777777" w:rsidR="00CA4AC9" w:rsidRPr="005C3C3B" w:rsidRDefault="00CA4AC9" w:rsidP="00E927F6">
                            <w:pPr>
                              <w:ind w:firstLine="480"/>
                              <w:jc w:val="both"/>
                              <w:rPr>
                                <w:iCs/>
                                <w:lang w:val="en"/>
                              </w:rPr>
                            </w:pPr>
                            <w:r w:rsidRPr="005C3C3B">
                              <w:rPr>
                                <w:rFonts w:hint="eastAsia"/>
                                <w:iCs/>
                                <w:lang w:val="en"/>
                              </w:rPr>
                              <w:t>操作系统</w:t>
                            </w:r>
                          </w:p>
                        </w:tc>
                        <w:tc>
                          <w:tcPr>
                            <w:tcW w:w="4969" w:type="dxa"/>
                          </w:tcPr>
                          <w:p w14:paraId="281FB2BC" w14:textId="77777777" w:rsidR="00CA4AC9" w:rsidRPr="005C3C3B" w:rsidRDefault="00CA4AC9" w:rsidP="00E927F6">
                            <w:pPr>
                              <w:ind w:leftChars="52" w:left="125" w:firstLineChars="236" w:firstLine="566"/>
                              <w:rPr>
                                <w:iCs/>
                                <w:lang w:val="en"/>
                              </w:rPr>
                            </w:pPr>
                            <w:r w:rsidRPr="005C3C3B">
                              <w:rPr>
                                <w:iCs/>
                                <w:lang w:val="en"/>
                              </w:rPr>
                              <w:t>Ubuntu 14.04</w:t>
                            </w:r>
                          </w:p>
                        </w:tc>
                      </w:tr>
                      <w:tr w:rsidR="00CA4AC9" w:rsidRPr="005C3C3B" w14:paraId="25B609DF" w14:textId="77777777" w:rsidTr="00723E8B">
                        <w:trPr>
                          <w:jc w:val="center"/>
                        </w:trPr>
                        <w:tc>
                          <w:tcPr>
                            <w:tcW w:w="2248" w:type="dxa"/>
                          </w:tcPr>
                          <w:p w14:paraId="410B0FD9" w14:textId="77777777" w:rsidR="00CA4AC9" w:rsidRPr="005C3C3B" w:rsidRDefault="00CA4AC9" w:rsidP="00E927F6">
                            <w:pPr>
                              <w:ind w:firstLine="480"/>
                              <w:jc w:val="both"/>
                              <w:rPr>
                                <w:iCs/>
                                <w:lang w:val="en"/>
                              </w:rPr>
                            </w:pPr>
                            <w:r w:rsidRPr="005C3C3B">
                              <w:rPr>
                                <w:rFonts w:hint="eastAsia"/>
                                <w:iCs/>
                                <w:lang w:val="en"/>
                              </w:rPr>
                              <w:t>开发语言</w:t>
                            </w:r>
                          </w:p>
                        </w:tc>
                        <w:tc>
                          <w:tcPr>
                            <w:tcW w:w="4969" w:type="dxa"/>
                          </w:tcPr>
                          <w:p w14:paraId="606BE17B" w14:textId="77777777" w:rsidR="00CA4AC9" w:rsidRPr="005C3C3B" w:rsidRDefault="00CA4AC9" w:rsidP="00E927F6">
                            <w:pPr>
                              <w:ind w:leftChars="52" w:left="125" w:firstLineChars="236" w:firstLine="566"/>
                              <w:rPr>
                                <w:iCs/>
                                <w:lang w:val="en"/>
                              </w:rPr>
                            </w:pPr>
                            <w:r w:rsidRPr="005C3C3B">
                              <w:rPr>
                                <w:iCs/>
                                <w:lang w:val="en"/>
                              </w:rPr>
                              <w:t>Python</w:t>
                            </w:r>
                          </w:p>
                        </w:tc>
                      </w:tr>
                      <w:tr w:rsidR="00CA4AC9" w:rsidRPr="005C3C3B" w14:paraId="5BC832FA" w14:textId="77777777" w:rsidTr="00723E8B">
                        <w:trPr>
                          <w:jc w:val="center"/>
                        </w:trPr>
                        <w:tc>
                          <w:tcPr>
                            <w:tcW w:w="2248" w:type="dxa"/>
                          </w:tcPr>
                          <w:p w14:paraId="53A56FDA" w14:textId="77777777" w:rsidR="00CA4AC9" w:rsidRPr="005C3C3B" w:rsidRDefault="00CA4AC9" w:rsidP="00E927F6">
                            <w:pPr>
                              <w:ind w:firstLine="480"/>
                              <w:jc w:val="both"/>
                              <w:rPr>
                                <w:iCs/>
                                <w:lang w:val="en"/>
                              </w:rPr>
                            </w:pPr>
                            <w:r w:rsidRPr="005C3C3B">
                              <w:rPr>
                                <w:rFonts w:hint="eastAsia"/>
                                <w:iCs/>
                                <w:lang w:val="en"/>
                              </w:rPr>
                              <w:t>GPU开发库</w:t>
                            </w:r>
                          </w:p>
                        </w:tc>
                        <w:tc>
                          <w:tcPr>
                            <w:tcW w:w="4969" w:type="dxa"/>
                          </w:tcPr>
                          <w:p w14:paraId="0CC0CEBF" w14:textId="77777777" w:rsidR="00CA4AC9" w:rsidRPr="005C3C3B" w:rsidRDefault="00CA4AC9" w:rsidP="00E927F6">
                            <w:pPr>
                              <w:ind w:leftChars="52" w:left="125" w:firstLineChars="236" w:firstLine="566"/>
                              <w:rPr>
                                <w:iCs/>
                                <w:lang w:val="en"/>
                              </w:rPr>
                            </w:pPr>
                            <w:r w:rsidRPr="005C3C3B">
                              <w:rPr>
                                <w:iCs/>
                                <w:lang w:val="en"/>
                              </w:rPr>
                              <w:t>CUDA 5.1</w:t>
                            </w:r>
                          </w:p>
                        </w:tc>
                      </w:tr>
                      <w:tr w:rsidR="00CA4AC9" w:rsidRPr="005C3C3B" w14:paraId="4867FB4A" w14:textId="77777777" w:rsidTr="00723E8B">
                        <w:trPr>
                          <w:jc w:val="center"/>
                        </w:trPr>
                        <w:tc>
                          <w:tcPr>
                            <w:tcW w:w="2248" w:type="dxa"/>
                          </w:tcPr>
                          <w:p w14:paraId="2A588680" w14:textId="77777777" w:rsidR="00CA4AC9" w:rsidRPr="005C3C3B" w:rsidRDefault="00CA4AC9" w:rsidP="00E927F6">
                            <w:pPr>
                              <w:ind w:firstLine="480"/>
                              <w:jc w:val="both"/>
                              <w:rPr>
                                <w:iCs/>
                                <w:lang w:val="en"/>
                              </w:rPr>
                            </w:pPr>
                            <w:r w:rsidRPr="005C3C3B">
                              <w:rPr>
                                <w:rFonts w:hint="eastAsia"/>
                                <w:iCs/>
                                <w:lang w:val="en"/>
                              </w:rPr>
                              <w:t>图像处理库</w:t>
                            </w:r>
                          </w:p>
                        </w:tc>
                        <w:tc>
                          <w:tcPr>
                            <w:tcW w:w="4969" w:type="dxa"/>
                          </w:tcPr>
                          <w:p w14:paraId="212CA2A3" w14:textId="77777777" w:rsidR="00CA4AC9" w:rsidRPr="005C3C3B" w:rsidRDefault="00CA4AC9" w:rsidP="00E927F6">
                            <w:pPr>
                              <w:ind w:leftChars="52" w:left="125" w:firstLineChars="236" w:firstLine="566"/>
                              <w:rPr>
                                <w:iCs/>
                                <w:lang w:val="en"/>
                              </w:rPr>
                            </w:pPr>
                            <w:r w:rsidRPr="005C3C3B">
                              <w:rPr>
                                <w:iCs/>
                                <w:lang w:val="en"/>
                              </w:rPr>
                              <w:t>Opencv 3.1</w:t>
                            </w:r>
                          </w:p>
                        </w:tc>
                      </w:tr>
                      <w:tr w:rsidR="00CA4AC9" w:rsidRPr="005C3C3B" w14:paraId="0254EAAF" w14:textId="77777777" w:rsidTr="00723E8B">
                        <w:trPr>
                          <w:trHeight w:val="331"/>
                          <w:jc w:val="center"/>
                        </w:trPr>
                        <w:tc>
                          <w:tcPr>
                            <w:tcW w:w="2248" w:type="dxa"/>
                            <w:tcBorders>
                              <w:bottom w:val="single" w:sz="4" w:space="0" w:color="auto"/>
                            </w:tcBorders>
                          </w:tcPr>
                          <w:p w14:paraId="582028F0" w14:textId="77777777" w:rsidR="00CA4AC9" w:rsidRPr="005C3C3B" w:rsidRDefault="00CA4AC9"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64CF5DF8" w14:textId="77777777" w:rsidR="00CA4AC9" w:rsidRPr="005C3C3B" w:rsidRDefault="00CA4AC9" w:rsidP="00E927F6">
                            <w:pPr>
                              <w:ind w:leftChars="52" w:left="125" w:firstLineChars="236" w:firstLine="566"/>
                              <w:rPr>
                                <w:iCs/>
                                <w:lang w:val="en"/>
                              </w:rPr>
                            </w:pPr>
                            <w:r w:rsidRPr="005C3C3B">
                              <w:rPr>
                                <w:iCs/>
                                <w:lang w:val="en"/>
                              </w:rPr>
                              <w:t>Tensorflow 0.9</w:t>
                            </w:r>
                          </w:p>
                        </w:tc>
                      </w:tr>
                    </w:tbl>
                    <w:p w14:paraId="0EBBEB28" w14:textId="77777777" w:rsidR="00CA4AC9" w:rsidRDefault="00CA4AC9" w:rsidP="008316AB">
                      <w:pPr>
                        <w:ind w:firstLineChars="0" w:firstLine="0"/>
                      </w:pPr>
                    </w:p>
                  </w:txbxContent>
                </v:textbox>
                <w10:anchorlock/>
              </v:shape>
            </w:pict>
          </mc:Fallback>
        </mc:AlternateContent>
      </w:r>
    </w:p>
    <w:p w14:paraId="7CA3EB58" w14:textId="46779982" w:rsidR="005058DE" w:rsidRDefault="005058DE" w:rsidP="00C3063F">
      <w:pPr>
        <w:ind w:firstLineChars="83" w:firstLine="199"/>
        <w:rPr>
          <w:noProof/>
        </w:rPr>
      </w:pPr>
    </w:p>
    <w:p w14:paraId="5038910C" w14:textId="0B66BF4E" w:rsidR="00DA2ACF" w:rsidRPr="00BA206C" w:rsidRDefault="00DA2ACF" w:rsidP="00DA2ACF">
      <w:pPr>
        <w:pStyle w:val="2"/>
        <w:tabs>
          <w:tab w:val="left" w:pos="6945"/>
        </w:tabs>
      </w:pPr>
      <w:bookmarkStart w:id="68" w:name="_Toc482913890"/>
      <w:r>
        <w:rPr>
          <w:rFonts w:hint="eastAsia"/>
        </w:rPr>
        <w:lastRenderedPageBreak/>
        <w:t>4.2</w:t>
      </w:r>
      <w:r>
        <w:t xml:space="preserve"> </w:t>
      </w:r>
      <w:r>
        <w:rPr>
          <w:rFonts w:hint="eastAsia"/>
        </w:rPr>
        <w:t>数据集</w:t>
      </w:r>
      <w:bookmarkEnd w:id="68"/>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18BF88F1"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054D42">
        <w:rPr>
          <w:vertAlign w:val="superscript"/>
          <w:lang w:val="en"/>
        </w:rPr>
        <w:t>[47]</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9" w:name="_Toc482913891"/>
      <w:r>
        <w:rPr>
          <w:rFonts w:hint="eastAsia"/>
          <w:lang w:val="en"/>
        </w:rPr>
        <w:t>4.</w:t>
      </w:r>
      <w:r>
        <w:rPr>
          <w:lang w:val="en"/>
        </w:rPr>
        <w:t>3</w:t>
      </w:r>
      <w:r w:rsidR="004E029D">
        <w:rPr>
          <w:rFonts w:hint="eastAsia"/>
          <w:lang w:val="en"/>
        </w:rPr>
        <w:t xml:space="preserve"> 实验</w:t>
      </w:r>
      <w:r w:rsidR="0025052C">
        <w:rPr>
          <w:rFonts w:hint="eastAsia"/>
          <w:lang w:val="en"/>
        </w:rPr>
        <w:t>流程</w:t>
      </w:r>
      <w:bookmarkEnd w:id="69"/>
    </w:p>
    <w:p w14:paraId="3BD68CFF" w14:textId="5BD555B1" w:rsidR="009A2702" w:rsidRPr="009A2702" w:rsidRDefault="009A2702" w:rsidP="009A2702">
      <w:pPr>
        <w:pStyle w:val="3"/>
      </w:pPr>
      <w:bookmarkStart w:id="70" w:name="_Toc482913892"/>
      <w:r w:rsidRPr="009A2702">
        <w:rPr>
          <w:rFonts w:hint="eastAsia"/>
        </w:rPr>
        <w:t>4.3.1 训练过程</w:t>
      </w:r>
      <w:bookmarkEnd w:id="70"/>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0C1BAC7F" w14:textId="77777777" w:rsidR="00833292" w:rsidRDefault="00833292" w:rsidP="00833292">
      <w:pPr>
        <w:pStyle w:val="a3"/>
        <w:numPr>
          <w:ilvl w:val="0"/>
          <w:numId w:val="6"/>
        </w:numPr>
        <w:ind w:firstLineChars="0"/>
      </w:pPr>
      <w:r>
        <w:rPr>
          <w:rFonts w:hint="eastAsia"/>
        </w:rPr>
        <w:t>滑动窗切片：图片大小为120</w:t>
      </w:r>
      <m:oMath>
        <m:r>
          <m:rPr>
            <m:sty m:val="p"/>
          </m:rPr>
          <w:rPr>
            <w:rFonts w:ascii="Cambria Math" w:hAnsi="Cambria Math"/>
          </w:rPr>
          <m:t>×</m:t>
        </m:r>
      </m:oMath>
      <w:r>
        <w:rPr>
          <w:rFonts w:hint="eastAsia"/>
        </w:rPr>
        <w:t>30像素，滑动窗大小为5</w:t>
      </w:r>
      <m:oMath>
        <m:r>
          <m:rPr>
            <m:sty m:val="p"/>
          </m:rPr>
          <w:rPr>
            <w:rFonts w:ascii="Cambria Math" w:hAnsi="Cambria Math"/>
          </w:rPr>
          <m:t>×</m:t>
        </m:r>
      </m:oMath>
      <w:r>
        <w:rPr>
          <w:rFonts w:hint="eastAsia"/>
        </w:rPr>
        <w:t>30像素，步长为4个像素。经过所选用图片后，得到29列切片。如图4-4 所示，数据集文本图片在输入端预处理后经过滑动窗分隔得到重叠的切片，之后进入集成网络。</w:t>
      </w:r>
    </w:p>
    <w:p w14:paraId="1CB530CC" w14:textId="77777777" w:rsidR="00833292" w:rsidRPr="003D3560" w:rsidRDefault="00833292" w:rsidP="00833292">
      <w:pPr>
        <w:pStyle w:val="a3"/>
        <w:numPr>
          <w:ilvl w:val="0"/>
          <w:numId w:val="6"/>
        </w:numPr>
        <w:ind w:firstLineChars="0"/>
        <w:rPr>
          <w:sz w:val="22"/>
          <w:lang w:val="en"/>
        </w:rPr>
      </w:pPr>
      <w:r>
        <w:rPr>
          <w:rFonts w:hint="eastAsia"/>
        </w:rPr>
        <w:t>CNN层处理：卷积核大小为5</w:t>
      </w:r>
      <m:oMath>
        <m:r>
          <m:rPr>
            <m:sty m:val="p"/>
          </m:rPr>
          <w:rPr>
            <w:rFonts w:ascii="Cambria Math" w:hAnsi="Cambria Math"/>
          </w:rPr>
          <m:t>×</m:t>
        </m:r>
        <m:r>
          <m:rPr>
            <m:sty m:val="p"/>
          </m:rPr>
          <w:rPr>
            <w:rFonts w:ascii="Cambria Math" w:hAnsi="Cambria Math" w:hint="eastAsia"/>
          </w:rPr>
          <m:t>5</m:t>
        </m:r>
      </m:oMath>
      <w:r>
        <w:rPr>
          <w:rFonts w:hint="eastAsia"/>
        </w:rPr>
        <w:t>，步长为1。对于切片边缘，使用0填充来使得卷积后的特征图大小保持5</w:t>
      </w:r>
      <m:oMath>
        <m:r>
          <m:rPr>
            <m:sty m:val="p"/>
          </m:rPr>
          <w:rPr>
            <w:rFonts w:ascii="Cambria Math" w:hAnsi="Cambria Math"/>
          </w:rPr>
          <m:t>×</m:t>
        </m:r>
        <m:r>
          <m:rPr>
            <m:sty m:val="p"/>
          </m:rPr>
          <w:rPr>
            <w:rFonts w:ascii="Cambria Math" w:hAnsi="Cambria Math" w:hint="eastAsia"/>
          </w:rPr>
          <m:t>30</m:t>
        </m:r>
      </m:oMath>
      <w:r>
        <w:rPr>
          <w:rFonts w:hint="eastAsia"/>
        </w:rPr>
        <w:t>。对于每一个切片，我们使用8个卷积核提取特征，加上偏置项后使用Relu函数激活，得到8个特征图。为了减小计算量，特征图经过最大化池化，池化大小为2</w:t>
      </w:r>
      <m:oMath>
        <m:r>
          <m:rPr>
            <m:sty m:val="p"/>
          </m:rPr>
          <w:rPr>
            <w:rFonts w:ascii="Cambria Math" w:hAnsi="Cambria Math"/>
          </w:rPr>
          <m:t>×</m:t>
        </m:r>
        <m:r>
          <m:rPr>
            <m:sty m:val="p"/>
          </m:rPr>
          <w:rPr>
            <w:rFonts w:ascii="Cambria Math" w:hAnsi="Cambria Math" w:hint="eastAsia"/>
          </w:rPr>
          <m:t>2</m:t>
        </m:r>
      </m:oMath>
      <w:r>
        <w:rPr>
          <w:rFonts w:hint="eastAsia"/>
        </w:rPr>
        <w:t>，步长为1。池化后特征图减小为3</w:t>
      </w:r>
      <m:oMath>
        <m:r>
          <m:rPr>
            <m:sty m:val="p"/>
          </m:rPr>
          <w:rPr>
            <w:rFonts w:ascii="Cambria Math" w:hAnsi="Cambria Math"/>
          </w:rPr>
          <m:t>×</m:t>
        </m:r>
        <m:r>
          <m:rPr>
            <m:sty m:val="p"/>
          </m:rPr>
          <w:rPr>
            <w:rFonts w:ascii="Cambria Math" w:hAnsi="Cambria Math" w:hint="eastAsia"/>
          </w:rPr>
          <m:t>15</m:t>
        </m:r>
      </m:oMath>
      <w:r>
        <w:rPr>
          <w:rFonts w:hint="eastAsia"/>
        </w:rPr>
        <w:t>。图4-4红线框内展示了部分切片数据经过卷积层后的特征图。</w:t>
      </w:r>
    </w:p>
    <w:p w14:paraId="6E1DBF79" w14:textId="77777777" w:rsidR="00833292" w:rsidRPr="003D3560" w:rsidRDefault="00833292" w:rsidP="00833292">
      <w:pPr>
        <w:pStyle w:val="a3"/>
        <w:numPr>
          <w:ilvl w:val="0"/>
          <w:numId w:val="6"/>
        </w:numPr>
        <w:ind w:firstLineChars="0"/>
        <w:rPr>
          <w:sz w:val="22"/>
          <w:lang w:val="en"/>
        </w:rPr>
      </w:pPr>
      <w:r>
        <w:rPr>
          <w:rFonts w:hint="eastAsia"/>
          <w:lang w:val="en"/>
        </w:rPr>
        <w:t>RNN层处理：CNN层的对每个图像切片提取特征后，得到8个特征图。RNN的输入为8</w:t>
      </w:r>
      <m:oMath>
        <m:r>
          <m:rPr>
            <m:sty m:val="p"/>
          </m:rPr>
          <w:rPr>
            <w:rFonts w:ascii="Cambria Math" w:hAnsi="Cambria Math"/>
          </w:rPr>
          <m:t>×</m:t>
        </m:r>
      </m:oMath>
      <w:r>
        <w:rPr>
          <w:rFonts w:hint="eastAsia"/>
        </w:rPr>
        <w:t>3</w:t>
      </w:r>
      <m:oMath>
        <m:r>
          <m:rPr>
            <m:sty m:val="p"/>
          </m:rPr>
          <w:rPr>
            <w:rFonts w:ascii="Cambria Math" w:hAnsi="Cambria Math"/>
          </w:rPr>
          <m:t>×</m:t>
        </m:r>
        <m:r>
          <m:rPr>
            <m:sty m:val="p"/>
          </m:rPr>
          <w:rPr>
            <w:rFonts w:ascii="Cambria Math" w:hAnsi="Cambria Math" w:hint="eastAsia"/>
          </w:rPr>
          <m:t>15</m:t>
        </m:r>
      </m:oMath>
      <w:r>
        <w:rPr>
          <w:rFonts w:hint="eastAsia"/>
        </w:rPr>
        <w:t>。经过线性转换后，将8个特征图转换为1</w:t>
      </w:r>
      <m:oMath>
        <m:r>
          <m:rPr>
            <m:sty m:val="p"/>
          </m:rPr>
          <w:rPr>
            <w:rFonts w:ascii="Cambria Math" w:hAnsi="Cambria Math"/>
          </w:rPr>
          <m:t>×</m:t>
        </m:r>
        <m:r>
          <m:rPr>
            <m:sty m:val="p"/>
          </m:rPr>
          <w:rPr>
            <w:rFonts w:ascii="Cambria Math" w:hAnsi="Cambria Math" w:hint="eastAsia"/>
          </w:rPr>
          <m:t>100</m:t>
        </m:r>
      </m:oMath>
      <w:r>
        <w:rPr>
          <w:rFonts w:hint="eastAsia"/>
        </w:rPr>
        <w:t>的向量以适应RNN单元的输入。RNN层有一个隐层，每层单个RNN单元</w:t>
      </w:r>
      <w:r>
        <w:rPr>
          <w:rFonts w:hint="eastAsia"/>
        </w:rPr>
        <w:lastRenderedPageBreak/>
        <w:t>含有100个神经元。每个RNN单元产生1*100的向量，经过线性转换为各个RNN单元的分类结果。图4-4中展示了部分</w:t>
      </w:r>
      <w:r>
        <w:rPr>
          <w:rFonts w:hint="eastAsia"/>
          <w:sz w:val="22"/>
          <w:lang w:val="en"/>
        </w:rPr>
        <w:t>特征图经过RNN单元后得到的分类结果，其中包含空白标签。</w:t>
      </w:r>
    </w:p>
    <w:p w14:paraId="06477C19" w14:textId="77777777" w:rsidR="00833292" w:rsidRPr="00CE1220" w:rsidRDefault="00833292" w:rsidP="00833292">
      <w:pPr>
        <w:pStyle w:val="a3"/>
        <w:numPr>
          <w:ilvl w:val="0"/>
          <w:numId w:val="6"/>
        </w:numPr>
        <w:ind w:firstLineChars="0"/>
        <w:rPr>
          <w:lang w:val="en"/>
        </w:rPr>
      </w:pPr>
      <w:r w:rsidRPr="00C3063F">
        <w:rPr>
          <w:rFonts w:hint="eastAsia"/>
          <w:lang w:val="en"/>
        </w:rPr>
        <w:t>CTC解码：RNN层输出的分类结果数有29个。通过与标签计算损失值loss。利用批量梯度更新（</w:t>
      </w:r>
      <w:r w:rsidRPr="00CE1220">
        <w:rPr>
          <w:lang w:val="en"/>
        </w:rPr>
        <w:t>stochastic gradient descent</w:t>
      </w:r>
      <w:r w:rsidRPr="00CE1220">
        <w:rPr>
          <w:rFonts w:hint="eastAsia"/>
          <w:lang w:val="en"/>
        </w:rPr>
        <w:t>，SGD</w:t>
      </w:r>
      <w:r w:rsidRPr="00C3063F">
        <w:rPr>
          <w:rFonts w:hint="eastAsia"/>
          <w:lang w:val="en"/>
        </w:rPr>
        <w:t>）来进行反向传播（Backpropagation algorithm, BP）来进行梯度更新。</w:t>
      </w:r>
      <w:r>
        <w:rPr>
          <w:rFonts w:hint="eastAsia"/>
          <w:lang w:val="en"/>
        </w:rPr>
        <w:t>图4-4中CTC解码层得到RNN层的输出结果后，与真实标签计算损失值，通过反向传播来更新RNN层与CNN层的网络参数</w:t>
      </w:r>
    </w:p>
    <w:p w14:paraId="3707581D" w14:textId="4392DEE0" w:rsidR="00E73648" w:rsidRDefault="00E73648" w:rsidP="00E73648">
      <w:pPr>
        <w:pStyle w:val="3"/>
      </w:pPr>
      <w:bookmarkStart w:id="71" w:name="_Toc482913893"/>
      <w:r>
        <w:rPr>
          <w:rFonts w:hint="eastAsia"/>
        </w:rPr>
        <w:t>4.3.2</w:t>
      </w:r>
      <w:r>
        <w:t xml:space="preserve"> </w:t>
      </w:r>
      <w:r>
        <w:rPr>
          <w:rFonts w:hint="eastAsia"/>
        </w:rPr>
        <w:t>测试过程</w:t>
      </w:r>
      <w:bookmarkEnd w:id="71"/>
    </w:p>
    <w:p w14:paraId="7EA933A8" w14:textId="77777777" w:rsidR="00C3063F" w:rsidRDefault="00C86507" w:rsidP="00C3063F">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4116C9E7" w14:textId="3C2FBD3A" w:rsidR="003261CC" w:rsidRDefault="00C3063F" w:rsidP="00C3063F">
      <w:pPr>
        <w:ind w:firstLineChars="0" w:firstLine="0"/>
      </w:pPr>
      <w:r w:rsidRPr="00C61580">
        <w:rPr>
          <w:noProof/>
        </w:rPr>
        <mc:AlternateContent>
          <mc:Choice Requires="wps">
            <w:drawing>
              <wp:inline distT="0" distB="0" distL="0" distR="0" wp14:anchorId="244D39C6" wp14:editId="5C82EF85">
                <wp:extent cx="5448300" cy="5743575"/>
                <wp:effectExtent l="0" t="0" r="0" b="952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5743575"/>
                        </a:xfrm>
                        <a:prstGeom prst="rect">
                          <a:avLst/>
                        </a:prstGeom>
                        <a:solidFill>
                          <a:srgbClr val="FFFFFF"/>
                        </a:solidFill>
                        <a:ln w="9525">
                          <a:noFill/>
                          <a:miter lim="800000"/>
                          <a:headEnd/>
                          <a:tailEnd/>
                        </a:ln>
                      </wps:spPr>
                      <wps:txbx>
                        <w:txbxContent>
                          <w:p w14:paraId="5EEB300C" w14:textId="77777777" w:rsidR="00CA4AC9" w:rsidRPr="00C61580" w:rsidRDefault="00CA4AC9"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97" name="图片 6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A4AC9" w:rsidRDefault="00CA4AC9"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A4AC9" w:rsidRPr="008E17B4" w:rsidRDefault="00CA4AC9"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inline>
            </w:drawing>
          </mc:Choice>
          <mc:Fallback>
            <w:pict>
              <v:shape w14:anchorId="244D39C6" id="_x0000_s1034" type="#_x0000_t202" style="width:429pt;height:4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" stroked="f">
                <v:textbox>
                  <w:txbxContent>
                    <w:p w14:paraId="5EEB300C" w14:textId="77777777" w:rsidR="00CA4AC9" w:rsidRPr="00C61580" w:rsidRDefault="00CA4AC9"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97" name="图片 62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A4AC9" w:rsidRDefault="00CA4AC9"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A4AC9" w:rsidRPr="008E17B4" w:rsidRDefault="00CA4AC9"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anchorlock/>
              </v:shape>
            </w:pict>
          </mc:Fallback>
        </mc:AlternateContent>
      </w:r>
    </w:p>
    <w:p w14:paraId="2EEABDCB" w14:textId="500232A6" w:rsidR="0025052C" w:rsidRDefault="0025052C" w:rsidP="0025052C">
      <w:pPr>
        <w:pStyle w:val="2"/>
        <w:rPr>
          <w:lang w:val="en"/>
        </w:rPr>
      </w:pPr>
      <w:bookmarkStart w:id="72" w:name="_Toc482913894"/>
      <w:r>
        <w:rPr>
          <w:rFonts w:hint="eastAsia"/>
          <w:lang w:val="en"/>
        </w:rPr>
        <w:lastRenderedPageBreak/>
        <w:t>4.</w:t>
      </w:r>
      <w:r w:rsidR="00C52606">
        <w:rPr>
          <w:lang w:val="en"/>
        </w:rPr>
        <w:t>4</w:t>
      </w:r>
      <w:r>
        <w:rPr>
          <w:rFonts w:hint="eastAsia"/>
          <w:lang w:val="en"/>
        </w:rPr>
        <w:t xml:space="preserve"> 实验结果分析</w:t>
      </w:r>
      <w:bookmarkEnd w:id="72"/>
    </w:p>
    <w:p w14:paraId="1BB11BD1" w14:textId="33B767D7" w:rsidR="0025052C" w:rsidRPr="0025052C" w:rsidRDefault="0025052C" w:rsidP="0025052C">
      <w:pPr>
        <w:pStyle w:val="3"/>
      </w:pPr>
      <w:bookmarkStart w:id="73" w:name="_Toc482913895"/>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73"/>
    </w:p>
    <w:p w14:paraId="19352951" w14:textId="3DEFC805" w:rsidR="00C3063F" w:rsidRDefault="00F90A86" w:rsidP="00147DE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927F6">
        <w:rPr>
          <w:rFonts w:hint="eastAsia"/>
          <w:lang w:val="en"/>
        </w:rPr>
        <w:t>4-5</w:t>
      </w:r>
      <w:r w:rsidR="009F4509">
        <w:rPr>
          <w:rFonts w:hint="eastAsia"/>
          <w:lang w:val="en"/>
        </w:rPr>
        <w:t>所示。</w:t>
      </w:r>
    </w:p>
    <w:p w14:paraId="20E5274E" w14:textId="1D3BC4A9" w:rsidR="00C3063F" w:rsidRDefault="00663D4C" w:rsidP="00147DE0">
      <w:pPr>
        <w:ind w:firstLine="480"/>
        <w:rPr>
          <w:lang w:val="en"/>
        </w:rPr>
      </w:pPr>
      <w:r>
        <w:rPr>
          <w:rFonts w:hint="eastAsia"/>
          <w:lang w:val="en"/>
        </w:rPr>
        <w:t>图</w:t>
      </w:r>
      <w:r w:rsidR="00E927F6">
        <w:rPr>
          <w:rFonts w:hint="eastAsia"/>
          <w:lang w:val="en"/>
        </w:rPr>
        <w:t>4-5</w:t>
      </w:r>
      <w:r>
        <w:rPr>
          <w:rFonts w:hint="eastAsia"/>
          <w:lang w:val="en"/>
        </w:rPr>
        <w:t>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11A91455" w14:textId="1221902A" w:rsidR="00147DE0" w:rsidRPr="00DD0397" w:rsidRDefault="00C3063F" w:rsidP="00C3063F">
      <w:pPr>
        <w:ind w:firstLineChars="90" w:firstLine="198"/>
        <w:rPr>
          <w:sz w:val="22"/>
          <w:lang w:val="en"/>
        </w:rPr>
      </w:pPr>
      <w:r w:rsidRPr="00E1473F">
        <w:rPr>
          <w:noProof/>
          <w:sz w:val="22"/>
        </w:rPr>
        <mc:AlternateContent>
          <mc:Choice Requires="wps">
            <w:drawing>
              <wp:inline distT="0" distB="0" distL="0" distR="0" wp14:anchorId="73009406" wp14:editId="4EA87D56">
                <wp:extent cx="558419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1876508"/>
                        </a:xfrm>
                        <a:prstGeom prst="rect">
                          <a:avLst/>
                        </a:prstGeom>
                        <a:solidFill>
                          <a:srgbClr val="FFFFFF"/>
                        </a:solidFill>
                        <a:ln w="9525">
                          <a:noFill/>
                          <a:miter lim="800000"/>
                          <a:headEnd/>
                          <a:tailEnd/>
                        </a:ln>
                      </wps:spPr>
                      <wps:txbx>
                        <w:txbxContent>
                          <w:p w14:paraId="6AF1F928" w14:textId="77777777" w:rsidR="00CA4AC9" w:rsidRDefault="00CA4AC9" w:rsidP="00E927F6">
                            <w:pPr>
                              <w:ind w:firstLine="480"/>
                              <w:jc w:val="center"/>
                            </w:pPr>
                            <w:r w:rsidRPr="00E1473F">
                              <w:rPr>
                                <w:noProof/>
                              </w:rPr>
                              <w:drawing>
                                <wp:inline distT="0" distB="0" distL="0" distR="0" wp14:anchorId="40F892CE" wp14:editId="1B24D02A">
                                  <wp:extent cx="2089150" cy="1445360"/>
                                  <wp:effectExtent l="0" t="0" r="6350" b="2540"/>
                                  <wp:docPr id="62999" name="图片 6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CA4AC9" w:rsidRDefault="00CA4AC9"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A4AC9" w:rsidRDefault="00CA4AC9" w:rsidP="00E927F6">
                            <w:pPr>
                              <w:ind w:firstLine="480"/>
                              <w:jc w:val="center"/>
                            </w:pPr>
                          </w:p>
                        </w:txbxContent>
                      </wps:txbx>
                      <wps:bodyPr rot="0" vert="horz" wrap="square" lIns="91440" tIns="45720" rIns="91440" bIns="45720" anchor="t" anchorCtr="0">
                        <a:noAutofit/>
                      </wps:bodyPr>
                    </wps:wsp>
                  </a:graphicData>
                </a:graphic>
              </wp:inline>
            </w:drawing>
          </mc:Choice>
          <mc:Fallback>
            <w:pict>
              <v:shape w14:anchorId="73009406" id="_x0000_s1035" type="#_x0000_t202" style="width:439.7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" stroked="f">
                <v:textbox>
                  <w:txbxContent>
                    <w:p w14:paraId="6AF1F928" w14:textId="77777777" w:rsidR="00CA4AC9" w:rsidRDefault="00CA4AC9" w:rsidP="00E927F6">
                      <w:pPr>
                        <w:ind w:firstLine="480"/>
                        <w:jc w:val="center"/>
                      </w:pPr>
                      <w:r w:rsidRPr="00E1473F">
                        <w:rPr>
                          <w:noProof/>
                        </w:rPr>
                        <w:drawing>
                          <wp:inline distT="0" distB="0" distL="0" distR="0" wp14:anchorId="40F892CE" wp14:editId="1B24D02A">
                            <wp:extent cx="2089150" cy="1445360"/>
                            <wp:effectExtent l="0" t="0" r="6350" b="2540"/>
                            <wp:docPr id="62999" name="图片 62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CA4AC9" w:rsidRDefault="00CA4AC9"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A4AC9" w:rsidRDefault="00CA4AC9" w:rsidP="00E927F6">
                      <w:pPr>
                        <w:ind w:firstLine="480"/>
                        <w:jc w:val="center"/>
                      </w:pPr>
                    </w:p>
                  </w:txbxContent>
                </v:textbox>
                <w10:anchorlock/>
              </v:shape>
            </w:pict>
          </mc:Fallback>
        </mc:AlternateConten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74" w:name="_Toc482913896"/>
      <w:r>
        <w:rPr>
          <w:rFonts w:hint="eastAsia"/>
        </w:rPr>
        <w:t>4.</w:t>
      </w:r>
      <w:r w:rsidR="000126FF">
        <w:rPr>
          <w:rFonts w:hint="eastAsia"/>
        </w:rPr>
        <w:t>4</w:t>
      </w:r>
      <w:r>
        <w:rPr>
          <w:rFonts w:hint="eastAsia"/>
        </w:rPr>
        <w:t>.2</w:t>
      </w:r>
      <w:r>
        <w:t xml:space="preserve"> </w:t>
      </w:r>
      <w:r>
        <w:rPr>
          <w:rFonts w:hint="eastAsia"/>
        </w:rPr>
        <w:t>实验参数对结果影响</w:t>
      </w:r>
      <w:bookmarkEnd w:id="74"/>
    </w:p>
    <w:p w14:paraId="6EC91DBD" w14:textId="588C5DDC" w:rsidR="00C71330"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1843"/>
        <w:gridCol w:w="1984"/>
        <w:gridCol w:w="2126"/>
      </w:tblGrid>
      <w:tr w:rsidR="00627345" w:rsidRPr="00C70505" w14:paraId="56419A11" w14:textId="77777777" w:rsidTr="00723E8B">
        <w:trPr>
          <w:trHeight w:val="277"/>
          <w:jc w:val="center"/>
        </w:trPr>
        <w:tc>
          <w:tcPr>
            <w:tcW w:w="3114" w:type="dxa"/>
            <w:tcBorders>
              <w:top w:val="single" w:sz="4" w:space="0" w:color="auto"/>
              <w:bottom w:val="single" w:sz="4" w:space="0" w:color="auto"/>
            </w:tcBorders>
            <w:vAlign w:val="center"/>
          </w:tcPr>
          <w:p w14:paraId="16E6EACF" w14:textId="77777777" w:rsidR="00244C0B" w:rsidRPr="00C70505" w:rsidRDefault="00244C0B" w:rsidP="005C3C3B">
            <w:pPr>
              <w:ind w:firstLine="480"/>
              <w:rPr>
                <w:lang w:val="en"/>
              </w:rPr>
            </w:pPr>
          </w:p>
        </w:tc>
        <w:tc>
          <w:tcPr>
            <w:tcW w:w="1843" w:type="dxa"/>
            <w:tcBorders>
              <w:top w:val="single" w:sz="4" w:space="0" w:color="auto"/>
              <w:bottom w:val="single" w:sz="4" w:space="0" w:color="auto"/>
            </w:tcBorders>
            <w:vAlign w:val="center"/>
          </w:tcPr>
          <w:p w14:paraId="33CAD2BA" w14:textId="53A88425" w:rsidR="00244C0B" w:rsidRPr="00C70505" w:rsidRDefault="00C71330" w:rsidP="005C3C3B">
            <w:pPr>
              <w:ind w:firstLineChars="0" w:firstLine="0"/>
              <w:rPr>
                <w:lang w:val="en"/>
              </w:rPr>
            </w:pPr>
            <w:r>
              <w:rPr>
                <w:rFonts w:hint="eastAsia"/>
                <w:lang w:val="en"/>
              </w:rPr>
              <w:t>参数设置1</w:t>
            </w:r>
          </w:p>
        </w:tc>
        <w:tc>
          <w:tcPr>
            <w:tcW w:w="1984" w:type="dxa"/>
            <w:tcBorders>
              <w:top w:val="single" w:sz="4" w:space="0" w:color="auto"/>
              <w:bottom w:val="single" w:sz="4" w:space="0" w:color="auto"/>
            </w:tcBorders>
            <w:vAlign w:val="center"/>
          </w:tcPr>
          <w:p w14:paraId="07030702" w14:textId="02E26799" w:rsidR="00244C0B" w:rsidRPr="00C70505" w:rsidRDefault="00C71330" w:rsidP="005C3C3B">
            <w:pPr>
              <w:ind w:firstLineChars="0" w:firstLine="0"/>
              <w:rPr>
                <w:lang w:val="en"/>
              </w:rPr>
            </w:pPr>
            <w:r>
              <w:rPr>
                <w:rFonts w:hint="eastAsia"/>
                <w:lang w:val="en"/>
              </w:rPr>
              <w:t>参数设置2</w:t>
            </w:r>
          </w:p>
        </w:tc>
        <w:tc>
          <w:tcPr>
            <w:tcW w:w="2126" w:type="dxa"/>
            <w:tcBorders>
              <w:top w:val="single" w:sz="4" w:space="0" w:color="auto"/>
              <w:bottom w:val="single" w:sz="4" w:space="0" w:color="auto"/>
            </w:tcBorders>
            <w:vAlign w:val="center"/>
          </w:tcPr>
          <w:p w14:paraId="1A309E9D" w14:textId="42ACF821" w:rsidR="00244C0B" w:rsidRPr="00C70505" w:rsidRDefault="00C71330" w:rsidP="005C3C3B">
            <w:pPr>
              <w:ind w:firstLineChars="0" w:firstLine="0"/>
              <w:rPr>
                <w:lang w:val="en"/>
              </w:rPr>
            </w:pPr>
            <w:r>
              <w:rPr>
                <w:rFonts w:hint="eastAsia"/>
                <w:lang w:val="en"/>
              </w:rPr>
              <w:t>参数设置3</w:t>
            </w:r>
          </w:p>
        </w:tc>
      </w:tr>
      <w:tr w:rsidR="00C71330" w:rsidRPr="00C70505" w14:paraId="73AD4853" w14:textId="77777777" w:rsidTr="00723E8B">
        <w:trPr>
          <w:trHeight w:val="277"/>
          <w:jc w:val="center"/>
        </w:trPr>
        <w:tc>
          <w:tcPr>
            <w:tcW w:w="3114" w:type="dxa"/>
            <w:tcBorders>
              <w:top w:val="single" w:sz="4" w:space="0" w:color="auto"/>
            </w:tcBorders>
            <w:vAlign w:val="center"/>
          </w:tcPr>
          <w:p w14:paraId="2DC05E63" w14:textId="71C35190" w:rsidR="00244C0B" w:rsidRPr="00C70505" w:rsidRDefault="00244C0B" w:rsidP="005C3C3B">
            <w:pPr>
              <w:ind w:firstLineChars="0" w:firstLine="0"/>
              <w:rPr>
                <w:lang w:val="en"/>
              </w:rPr>
            </w:pPr>
            <w:r w:rsidRPr="00C70505">
              <w:rPr>
                <w:rFonts w:hint="eastAsia"/>
                <w:lang w:val="en"/>
              </w:rPr>
              <w:t>图像大小</w:t>
            </w:r>
            <w:r w:rsidR="00C71330">
              <w:rPr>
                <w:rFonts w:hint="eastAsia"/>
                <w:lang w:val="en"/>
              </w:rPr>
              <w:t>（像素）</w:t>
            </w:r>
          </w:p>
        </w:tc>
        <w:tc>
          <w:tcPr>
            <w:tcW w:w="1843" w:type="dxa"/>
            <w:tcBorders>
              <w:top w:val="single" w:sz="4" w:space="0" w:color="auto"/>
            </w:tcBorders>
            <w:vAlign w:val="center"/>
          </w:tcPr>
          <w:p w14:paraId="47F1B822" w14:textId="00B7CF87"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1984" w:type="dxa"/>
            <w:tcBorders>
              <w:top w:val="single" w:sz="4" w:space="0" w:color="auto"/>
            </w:tcBorders>
            <w:vAlign w:val="center"/>
          </w:tcPr>
          <w:p w14:paraId="1F31C4B9" w14:textId="2377E7F8"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2126" w:type="dxa"/>
            <w:tcBorders>
              <w:top w:val="single" w:sz="4" w:space="0" w:color="auto"/>
            </w:tcBorders>
            <w:vAlign w:val="center"/>
          </w:tcPr>
          <w:p w14:paraId="5354B4EA" w14:textId="0F7E5242"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723E8B">
        <w:trPr>
          <w:trHeight w:val="541"/>
          <w:jc w:val="center"/>
        </w:trPr>
        <w:tc>
          <w:tcPr>
            <w:tcW w:w="3114" w:type="dxa"/>
            <w:vAlign w:val="center"/>
          </w:tcPr>
          <w:p w14:paraId="59BC97C1" w14:textId="7C266FB9" w:rsidR="00244C0B" w:rsidRPr="00C70505" w:rsidRDefault="00244C0B" w:rsidP="005C3C3B">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54694E4C" w:rsidR="00244C0B" w:rsidRPr="00C70505" w:rsidRDefault="00244C0B" w:rsidP="005C3C3B">
            <w:pPr>
              <w:ind w:right="440" w:firstLineChars="0" w:firstLine="0"/>
              <w:rPr>
                <w:lang w:val="en"/>
              </w:rPr>
            </w:pPr>
            <w:r w:rsidRPr="00C70505">
              <w:rPr>
                <w:rFonts w:hint="eastAsia"/>
                <w:lang w:val="en"/>
              </w:rPr>
              <w:t>3</w:t>
            </w:r>
            <w:r w:rsidRPr="00C70505">
              <w:rPr>
                <w:lang w:val="en"/>
              </w:rPr>
              <w:t>×</w:t>
            </w:r>
            <w:r w:rsidRPr="00C70505">
              <w:rPr>
                <w:rFonts w:hint="eastAsia"/>
                <w:lang w:val="en"/>
              </w:rPr>
              <w:t>81</w:t>
            </w:r>
          </w:p>
        </w:tc>
        <w:tc>
          <w:tcPr>
            <w:tcW w:w="1984" w:type="dxa"/>
            <w:vAlign w:val="center"/>
          </w:tcPr>
          <w:p w14:paraId="0817EC12" w14:textId="2B7C0F19" w:rsidR="00244C0B" w:rsidRPr="00C70505" w:rsidRDefault="00244C0B" w:rsidP="005C3C3B">
            <w:pPr>
              <w:ind w:firstLineChars="0" w:firstLine="0"/>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5C3C3B">
            <w:pPr>
              <w:ind w:firstLineChars="0" w:firstLine="0"/>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723E8B">
        <w:trPr>
          <w:trHeight w:val="541"/>
          <w:jc w:val="center"/>
        </w:trPr>
        <w:tc>
          <w:tcPr>
            <w:tcW w:w="3114" w:type="dxa"/>
            <w:vAlign w:val="center"/>
          </w:tcPr>
          <w:p w14:paraId="18914219" w14:textId="1FE86FDE" w:rsidR="00C71330" w:rsidRPr="00C70505" w:rsidRDefault="00C71330" w:rsidP="005C3C3B">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5C3C3B">
            <w:pPr>
              <w:ind w:right="440" w:firstLineChars="0" w:firstLine="0"/>
              <w:rPr>
                <w:lang w:val="en"/>
              </w:rPr>
            </w:pPr>
            <w:r w:rsidRPr="00C70505">
              <w:rPr>
                <w:lang w:val="en"/>
              </w:rPr>
              <w:t>3</w:t>
            </w:r>
          </w:p>
        </w:tc>
        <w:tc>
          <w:tcPr>
            <w:tcW w:w="1984" w:type="dxa"/>
            <w:vAlign w:val="center"/>
          </w:tcPr>
          <w:p w14:paraId="2633429B" w14:textId="7D991E6D" w:rsidR="00C71330" w:rsidRPr="00C70505" w:rsidRDefault="00C71330" w:rsidP="005C3C3B">
            <w:pPr>
              <w:ind w:firstLineChars="0" w:firstLine="0"/>
              <w:rPr>
                <w:lang w:val="en"/>
              </w:rPr>
            </w:pPr>
            <w:r>
              <w:rPr>
                <w:rFonts w:hint="eastAsia"/>
                <w:lang w:val="en"/>
              </w:rPr>
              <w:t>4</w:t>
            </w:r>
          </w:p>
        </w:tc>
        <w:tc>
          <w:tcPr>
            <w:tcW w:w="2126" w:type="dxa"/>
            <w:vAlign w:val="center"/>
          </w:tcPr>
          <w:p w14:paraId="178F060F" w14:textId="2E0534B7" w:rsidR="00C71330" w:rsidRPr="00C70505" w:rsidRDefault="00C71330" w:rsidP="005C3C3B">
            <w:pPr>
              <w:ind w:firstLineChars="0" w:firstLine="0"/>
              <w:rPr>
                <w:lang w:val="en"/>
              </w:rPr>
            </w:pPr>
            <w:r w:rsidRPr="00C70505">
              <w:rPr>
                <w:lang w:val="en"/>
              </w:rPr>
              <w:t>3</w:t>
            </w:r>
          </w:p>
        </w:tc>
      </w:tr>
      <w:tr w:rsidR="00627345" w:rsidRPr="00C70505" w14:paraId="0652431C" w14:textId="77777777" w:rsidTr="00723E8B">
        <w:trPr>
          <w:trHeight w:val="249"/>
          <w:jc w:val="center"/>
        </w:trPr>
        <w:tc>
          <w:tcPr>
            <w:tcW w:w="3114" w:type="dxa"/>
            <w:vAlign w:val="center"/>
          </w:tcPr>
          <w:p w14:paraId="5D20955E" w14:textId="77777777" w:rsidR="00244C0B" w:rsidRPr="00C70505" w:rsidRDefault="00244C0B" w:rsidP="005C3C3B">
            <w:pPr>
              <w:ind w:firstLineChars="0" w:firstLine="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5C3C3B">
            <w:pPr>
              <w:ind w:firstLineChars="0" w:firstLine="0"/>
              <w:rPr>
                <w:lang w:val="en"/>
              </w:rPr>
            </w:pPr>
            <w:r w:rsidRPr="00C70505">
              <w:rPr>
                <w:rFonts w:hint="eastAsia"/>
                <w:lang w:val="en"/>
              </w:rPr>
              <w:t>27</w:t>
            </w:r>
          </w:p>
        </w:tc>
        <w:tc>
          <w:tcPr>
            <w:tcW w:w="1984" w:type="dxa"/>
            <w:vAlign w:val="center"/>
          </w:tcPr>
          <w:p w14:paraId="4C841AA4" w14:textId="4F919019" w:rsidR="00244C0B" w:rsidRPr="00C70505" w:rsidRDefault="00244C0B" w:rsidP="005C3C3B">
            <w:pPr>
              <w:ind w:firstLineChars="0" w:firstLine="0"/>
              <w:rPr>
                <w:lang w:val="en"/>
              </w:rPr>
            </w:pPr>
            <w:r w:rsidRPr="00C70505">
              <w:rPr>
                <w:rFonts w:hint="eastAsia"/>
                <w:lang w:val="en"/>
              </w:rPr>
              <w:t>20</w:t>
            </w:r>
          </w:p>
        </w:tc>
        <w:tc>
          <w:tcPr>
            <w:tcW w:w="2126" w:type="dxa"/>
            <w:vAlign w:val="center"/>
          </w:tcPr>
          <w:p w14:paraId="02FEDC33" w14:textId="77777777" w:rsidR="00244C0B" w:rsidRPr="00C70505" w:rsidRDefault="00244C0B" w:rsidP="005C3C3B">
            <w:pPr>
              <w:ind w:firstLineChars="0" w:firstLine="0"/>
              <w:rPr>
                <w:lang w:val="en"/>
              </w:rPr>
            </w:pPr>
            <w:r w:rsidRPr="00C70505">
              <w:rPr>
                <w:rFonts w:hint="eastAsia"/>
                <w:lang w:val="en"/>
              </w:rPr>
              <w:t>13</w:t>
            </w:r>
          </w:p>
        </w:tc>
      </w:tr>
      <w:tr w:rsidR="00627345" w:rsidRPr="00C70505" w14:paraId="683BF483" w14:textId="77777777" w:rsidTr="00723E8B">
        <w:trPr>
          <w:trHeight w:val="263"/>
          <w:jc w:val="center"/>
        </w:trPr>
        <w:tc>
          <w:tcPr>
            <w:tcW w:w="3114" w:type="dxa"/>
            <w:tcBorders>
              <w:bottom w:val="single" w:sz="4" w:space="0" w:color="auto"/>
            </w:tcBorders>
            <w:vAlign w:val="center"/>
          </w:tcPr>
          <w:p w14:paraId="1CE52D98" w14:textId="77777777" w:rsidR="00244C0B" w:rsidRPr="00C70505" w:rsidRDefault="00244C0B" w:rsidP="005C3C3B">
            <w:pPr>
              <w:ind w:firstLineChars="0" w:firstLine="0"/>
              <w:rPr>
                <w:lang w:val="en"/>
              </w:rPr>
            </w:pPr>
            <w:r w:rsidRPr="00C70505">
              <w:rPr>
                <w:rFonts w:hint="eastAsia"/>
                <w:lang w:val="en"/>
              </w:rPr>
              <w:t>精度</w:t>
            </w:r>
          </w:p>
        </w:tc>
        <w:tc>
          <w:tcPr>
            <w:tcW w:w="1843" w:type="dxa"/>
            <w:tcBorders>
              <w:bottom w:val="single" w:sz="4" w:space="0" w:color="auto"/>
            </w:tcBorders>
            <w:vAlign w:val="center"/>
          </w:tcPr>
          <w:p w14:paraId="1F12CEF8" w14:textId="66ED92C6" w:rsidR="00244C0B" w:rsidRPr="00C70505" w:rsidRDefault="00244C0B" w:rsidP="005C3C3B">
            <w:pPr>
              <w:ind w:firstLineChars="0" w:firstLine="0"/>
              <w:rPr>
                <w:lang w:val="en"/>
              </w:rPr>
            </w:pPr>
            <w:r w:rsidRPr="00C70505">
              <w:rPr>
                <w:rFonts w:hint="eastAsia"/>
                <w:lang w:val="en"/>
              </w:rPr>
              <w:t>0.90</w:t>
            </w:r>
          </w:p>
        </w:tc>
        <w:tc>
          <w:tcPr>
            <w:tcW w:w="1984" w:type="dxa"/>
            <w:tcBorders>
              <w:bottom w:val="single" w:sz="4" w:space="0" w:color="auto"/>
            </w:tcBorders>
            <w:vAlign w:val="center"/>
          </w:tcPr>
          <w:p w14:paraId="2F9AB183" w14:textId="77777777" w:rsidR="00244C0B" w:rsidRPr="00C70505" w:rsidRDefault="00244C0B" w:rsidP="005C3C3B">
            <w:pPr>
              <w:ind w:firstLineChars="0" w:firstLine="0"/>
              <w:rPr>
                <w:lang w:val="en"/>
              </w:rPr>
            </w:pPr>
            <w:r w:rsidRPr="00C70505">
              <w:rPr>
                <w:rFonts w:hint="eastAsia"/>
                <w:lang w:val="en"/>
              </w:rPr>
              <w:t>0.88</w:t>
            </w:r>
          </w:p>
        </w:tc>
        <w:tc>
          <w:tcPr>
            <w:tcW w:w="2126" w:type="dxa"/>
            <w:tcBorders>
              <w:bottom w:val="single" w:sz="4" w:space="0" w:color="auto"/>
            </w:tcBorders>
            <w:vAlign w:val="center"/>
          </w:tcPr>
          <w:p w14:paraId="5C98AD44" w14:textId="77777777" w:rsidR="00244C0B" w:rsidRPr="00C70505" w:rsidRDefault="00244C0B" w:rsidP="005C3C3B">
            <w:pPr>
              <w:ind w:firstLineChars="0" w:firstLine="0"/>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1F65936E" w:rsidR="004B72CB" w:rsidRDefault="008316AB" w:rsidP="004B72CB">
      <w:pPr>
        <w:ind w:firstLine="480"/>
      </w:pPr>
      <w:r w:rsidRPr="00B27A51">
        <w:rPr>
          <w:noProof/>
        </w:rPr>
        <mc:AlternateContent>
          <mc:Choice Requires="wps">
            <w:drawing>
              <wp:anchor distT="45720" distB="45720" distL="114300" distR="114300" simplePos="0" relativeHeight="251677696" behindDoc="0" locked="0" layoutInCell="1" allowOverlap="1" wp14:anchorId="40268AEC" wp14:editId="2294B0D4">
                <wp:simplePos x="0" y="0"/>
                <wp:positionH relativeFrom="column">
                  <wp:posOffset>-19050</wp:posOffset>
                </wp:positionH>
                <wp:positionV relativeFrom="paragraph">
                  <wp:posOffset>1097915</wp:posOffset>
                </wp:positionV>
                <wp:extent cx="52984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8440" cy="1404620"/>
                        </a:xfrm>
                        <a:prstGeom prst="rect">
                          <a:avLst/>
                        </a:prstGeom>
                        <a:solidFill>
                          <a:srgbClr val="FFFFFF"/>
                        </a:solidFill>
                        <a:ln w="9525">
                          <a:noFill/>
                          <a:miter lim="800000"/>
                          <a:headEnd/>
                          <a:tailEnd/>
                        </a:ln>
                      </wps:spPr>
                      <wps:txbx>
                        <w:txbxContent>
                          <w:p w14:paraId="4300D70C" w14:textId="4B3C5EB2" w:rsidR="00CA4AC9" w:rsidRPr="00627345" w:rsidRDefault="00CA4AC9" w:rsidP="008316AB">
                            <w:pPr>
                              <w:ind w:firstLine="480"/>
                              <w:jc w:val="center"/>
                            </w:pPr>
                            <w:r w:rsidRPr="00C71330">
                              <w:rPr>
                                <w:noProof/>
                              </w:rPr>
                              <w:drawing>
                                <wp:inline distT="0" distB="0" distL="0" distR="0" wp14:anchorId="23BE8676" wp14:editId="59D1C42B">
                                  <wp:extent cx="4841702" cy="1402080"/>
                                  <wp:effectExtent l="0" t="0" r="0" b="0"/>
                                  <wp:docPr id="63001" name="图片 6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1225" cy="1419317"/>
                                          </a:xfrm>
                                          <a:prstGeom prst="rect">
                                            <a:avLst/>
                                          </a:prstGeom>
                                          <a:noFill/>
                                        </pic:spPr>
                                      </pic:pic>
                                    </a:graphicData>
                                  </a:graphic>
                                </wp:inline>
                              </w:drawing>
                            </w:r>
                          </w:p>
                          <w:p w14:paraId="6609A994" w14:textId="6CFDED4B" w:rsidR="00CA4AC9" w:rsidRPr="00627345" w:rsidRDefault="00CA4AC9"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6" type="#_x0000_t202" style="position:absolute;left:0;text-align:left;margin-left:-1.5pt;margin-top:86.45pt;width:417.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" stroked="f">
                <v:textbox style="mso-fit-shape-to-text:t">
                  <w:txbxContent>
                    <w:p w14:paraId="4300D70C" w14:textId="4B3C5EB2" w:rsidR="00CA4AC9" w:rsidRPr="00627345" w:rsidRDefault="00CA4AC9" w:rsidP="008316AB">
                      <w:pPr>
                        <w:ind w:firstLine="480"/>
                        <w:jc w:val="center"/>
                      </w:pPr>
                      <w:r w:rsidRPr="00C71330">
                        <w:rPr>
                          <w:noProof/>
                        </w:rPr>
                        <w:drawing>
                          <wp:inline distT="0" distB="0" distL="0" distR="0" wp14:anchorId="23BE8676" wp14:editId="59D1C42B">
                            <wp:extent cx="4841702" cy="1402080"/>
                            <wp:effectExtent l="0" t="0" r="0" b="0"/>
                            <wp:docPr id="63001" name="图片 6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1225" cy="1419317"/>
                                    </a:xfrm>
                                    <a:prstGeom prst="rect">
                                      <a:avLst/>
                                    </a:prstGeom>
                                    <a:noFill/>
                                  </pic:spPr>
                                </pic:pic>
                              </a:graphicData>
                            </a:graphic>
                          </wp:inline>
                        </w:drawing>
                      </w:r>
                    </w:p>
                    <w:p w14:paraId="6609A994" w14:textId="6CFDED4B" w:rsidR="00CA4AC9" w:rsidRPr="00627345" w:rsidRDefault="00CA4AC9"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C54FF7">
        <w:rPr>
          <w:rFonts w:hint="eastAsia"/>
        </w:rPr>
        <w:t>采用较小的滑动窗可以获取较多的图像切片，从而使用更长的RNN序列。对比图</w:t>
      </w:r>
      <w:r w:rsidR="008063D5">
        <w:rPr>
          <w:rFonts w:hint="eastAsia"/>
        </w:rPr>
        <w:t>4-6</w:t>
      </w:r>
      <w:r w:rsidR="004E588F">
        <w:rPr>
          <w:rFonts w:hint="eastAsia"/>
        </w:rPr>
        <w:t>中</w:t>
      </w:r>
      <w:r w:rsidR="00C54FF7">
        <w:rPr>
          <w:rFonts w:hint="eastAsia"/>
        </w:rPr>
        <w:t>的a、b两图可以发现，</w:t>
      </w:r>
      <w:r w:rsidR="004E588F">
        <w:rPr>
          <w:rFonts w:hint="eastAsia"/>
        </w:rPr>
        <w:t>较小的滑动窗实验收敛速度更快，train-loss曲线更加平滑。</w:t>
      </w:r>
      <w:r w:rsidR="00EA42D8">
        <w:rPr>
          <w:rFonts w:hint="eastAsia"/>
        </w:rPr>
        <w:t>对比</w:t>
      </w:r>
      <w:r w:rsidR="008063D5">
        <w:rPr>
          <w:rFonts w:hint="eastAsia"/>
        </w:rPr>
        <w:t>4-6</w:t>
      </w:r>
      <w:r w:rsidR="00EA42D8">
        <w:rPr>
          <w:rFonts w:hint="eastAsia"/>
        </w:rPr>
        <w:t>中a、c两图，对图片</w:t>
      </w:r>
      <w:r w:rsidR="00121BB3">
        <w:rPr>
          <w:rFonts w:hint="eastAsia"/>
        </w:rPr>
        <w:t>进行合适的归一化也可以很大程度上提高收敛速度与最后模型的精确度。</w:t>
      </w:r>
    </w:p>
    <w:p w14:paraId="482F2F01" w14:textId="30AE0794" w:rsidR="00A40905" w:rsidRDefault="004B72CB" w:rsidP="00A40905">
      <w:pPr>
        <w:pStyle w:val="2"/>
        <w:rPr>
          <w:lang w:val="en"/>
        </w:rPr>
      </w:pPr>
      <w:bookmarkStart w:id="75" w:name="_Toc482913897"/>
      <w:r w:rsidRPr="00A40905">
        <w:rPr>
          <w:rFonts w:hint="eastAsia"/>
          <w:lang w:val="en"/>
        </w:rPr>
        <w:t>4.5</w:t>
      </w:r>
      <w:r w:rsidRPr="00A40905">
        <w:rPr>
          <w:lang w:val="en"/>
        </w:rPr>
        <w:t xml:space="preserve"> </w:t>
      </w:r>
      <w:r w:rsidRPr="00A40905">
        <w:rPr>
          <w:rFonts w:hint="eastAsia"/>
          <w:lang w:val="en"/>
        </w:rPr>
        <w:t>本章小结</w:t>
      </w:r>
      <w:bookmarkEnd w:id="75"/>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在google街景门牌号码数据集上针对不同的滑动窗步长、RNN序列长度、数据集图片归一化大小进行实验，分析了不同的网络超参数对实验精度的影响。</w:t>
      </w:r>
    </w:p>
    <w:p w14:paraId="793139FB" w14:textId="762DB3D1"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76" w:name="_Toc482913898"/>
      <w:r>
        <w:rPr>
          <w:rFonts w:hint="eastAsia"/>
          <w:lang w:val="en"/>
        </w:rPr>
        <w:lastRenderedPageBreak/>
        <w:t xml:space="preserve">第五章  </w:t>
      </w:r>
      <w:r w:rsidR="00702D1E" w:rsidRPr="00B5069F">
        <w:rPr>
          <w:rFonts w:hint="eastAsia"/>
          <w:lang w:val="en"/>
        </w:rPr>
        <w:t>全文总结与展望</w:t>
      </w:r>
      <w:bookmarkEnd w:id="76"/>
    </w:p>
    <w:p w14:paraId="09099BED" w14:textId="38D15739" w:rsidR="00556A7A" w:rsidRDefault="00556A7A" w:rsidP="00B5069F">
      <w:pPr>
        <w:pStyle w:val="2"/>
        <w:rPr>
          <w:lang w:val="en"/>
        </w:rPr>
      </w:pPr>
      <w:bookmarkStart w:id="77" w:name="_Toc482913899"/>
      <w:r>
        <w:rPr>
          <w:rFonts w:hint="eastAsia"/>
          <w:lang w:val="en"/>
        </w:rPr>
        <w:t>5.1</w:t>
      </w:r>
      <w:r>
        <w:rPr>
          <w:lang w:val="en"/>
        </w:rPr>
        <w:t xml:space="preserve"> </w:t>
      </w:r>
      <w:r>
        <w:rPr>
          <w:rFonts w:hint="eastAsia"/>
          <w:lang w:val="en"/>
        </w:rPr>
        <w:t>总结</w:t>
      </w:r>
      <w:bookmarkEnd w:id="77"/>
    </w:p>
    <w:p w14:paraId="520C0803" w14:textId="48F31D73" w:rsidR="00556A7A" w:rsidRPr="000D5C6B" w:rsidRDefault="00556A7A" w:rsidP="000D5C6B">
      <w:pPr>
        <w:ind w:firstLine="480"/>
        <w:rPr>
          <w:lang w:val="en"/>
        </w:rPr>
      </w:pPr>
      <w:r>
        <w:rPr>
          <w:rFonts w:hint="eastAsia"/>
          <w:lang w:val="en"/>
        </w:rPr>
        <w:t>近年来，</w:t>
      </w:r>
      <w:r w:rsidR="000D5C6B">
        <w:rPr>
          <w:rFonts w:hint="eastAsia"/>
          <w:lang w:val="en"/>
        </w:rPr>
        <w:t>近年来，深度学习技术成为模式识别领域的研究热点，并取得了惊人的成绩。文本识别作为模式识别与计算机视觉领域经典研究课题，已经取得了长足的发展。而随着各种智能设备的广泛应用，新型数字图像采集设备也在不断出现，比如手机摄像头、数码相机、交通摄像头等。移动互联网越来越普及，各种信息类型以及信息量激增。文本识别的应用场景在不断发展。自然场景下的文本识别含有丰富的语义信息，对于场景理解、人机交互以及自动化控制有着极其重要的意义。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60AD3DEC" w14:textId="77777777" w:rsidR="008C2DB4" w:rsidRDefault="009A4DF8" w:rsidP="008C2DB4">
      <w:pPr>
        <w:ind w:firstLine="480"/>
        <w:rPr>
          <w:lang w:val="en"/>
        </w:rPr>
      </w:pPr>
      <w:r>
        <w:rPr>
          <w:rFonts w:hint="eastAsia"/>
          <w:lang w:val="en"/>
        </w:rPr>
        <w:t>（3）</w:t>
      </w:r>
      <w:r w:rsidR="008C2DB4" w:rsidRPr="00C55C8B">
        <w:rPr>
          <w:rFonts w:hint="eastAsia"/>
          <w:lang w:val="en"/>
        </w:rPr>
        <w:t>提出了基于CNN</w:t>
      </w:r>
      <w:r w:rsidR="008C2DB4">
        <w:rPr>
          <w:rFonts w:hint="eastAsia"/>
          <w:lang w:val="en"/>
        </w:rPr>
        <w:t>结合</w:t>
      </w:r>
      <w:r w:rsidR="008C2DB4" w:rsidRPr="00C55C8B">
        <w:rPr>
          <w:rFonts w:hint="eastAsia"/>
          <w:lang w:val="en"/>
        </w:rPr>
        <w:t>RNN的文本识别方法。利用CNN提取图像的高层语义特征，结合RNN捕获图像全局序列信息。</w:t>
      </w:r>
      <w:r w:rsidR="008C2DB4">
        <w:rPr>
          <w:rFonts w:hint="eastAsia"/>
          <w:lang w:val="en"/>
        </w:rPr>
        <w:t>最后利用CTC解码技术实现识别文本输出。只需要输入文本图片与标签即可完成对网络模型的训练，实现了对网络模型的端到端训练。</w:t>
      </w:r>
    </w:p>
    <w:p w14:paraId="37B62193" w14:textId="7890A8EB"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18A6A5F7" w:rsidR="006F6520" w:rsidRDefault="003E3158" w:rsidP="00F32F31">
      <w:pPr>
        <w:pStyle w:val="2"/>
        <w:rPr>
          <w:lang w:val="en"/>
        </w:rPr>
      </w:pPr>
      <w:bookmarkStart w:id="78" w:name="_Toc482913900"/>
      <w:r>
        <w:rPr>
          <w:rFonts w:hint="eastAsia"/>
          <w:lang w:val="en"/>
        </w:rPr>
        <w:t>5.2</w:t>
      </w:r>
      <w:r w:rsidR="006F6520">
        <w:rPr>
          <w:rFonts w:hint="eastAsia"/>
          <w:lang w:val="en"/>
        </w:rPr>
        <w:t>展望</w:t>
      </w:r>
      <w:bookmarkEnd w:id="78"/>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9" w:name="_Toc482913901"/>
      <w:r>
        <w:rPr>
          <w:rFonts w:hint="eastAsia"/>
        </w:rPr>
        <w:lastRenderedPageBreak/>
        <w:t>参考文献</w:t>
      </w:r>
      <w:bookmarkEnd w:id="79"/>
    </w:p>
    <w:p w14:paraId="5228AF0D" w14:textId="01746F77" w:rsidR="00A01B45" w:rsidRPr="00A01B45" w:rsidRDefault="00A01B45" w:rsidP="00CA4AC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0" w:name="_Ref474849361"/>
      <w:bookmarkStart w:id="81" w:name="_Ref474854017"/>
      <w:r w:rsidRPr="00A01B45">
        <w:rPr>
          <w:rStyle w:val="af4"/>
          <w:rFonts w:ascii="Times New Roman" w:hAnsi="Times New Roman" w:cs="Times New Roman"/>
          <w:szCs w:val="21"/>
        </w:rPr>
        <w:t>HerbertF Schantz. History of OCR,Optical Character Recognition. Recognition Technologies Users Association, 1982.</w:t>
      </w:r>
      <w:bookmarkEnd w:id="80"/>
    </w:p>
    <w:p w14:paraId="7A7027E6" w14:textId="4164C6BA" w:rsidR="00A57705" w:rsidRPr="00A57705" w:rsidRDefault="00A57705" w:rsidP="00A5770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D721B3">
        <w:rPr>
          <w:rStyle w:val="af4"/>
          <w:rFonts w:ascii="Times New Roman" w:hAnsi="Times New Roman" w:cs="Times New Roman"/>
          <w:szCs w:val="21"/>
        </w:rPr>
        <w:t>Gustav Tatwchek. Reading machine,December 31 1935. US Patent 2,026,329.</w:t>
      </w:r>
      <w:bookmarkEnd w:id="81"/>
    </w:p>
    <w:p w14:paraId="39B4F580" w14:textId="75175DD8" w:rsidR="005B6042" w:rsidRPr="00D721B3" w:rsidRDefault="005B604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2" w:name="_Ref482906330"/>
      <w:r w:rsidRPr="00D721B3">
        <w:rPr>
          <w:rStyle w:val="af4"/>
          <w:rFonts w:ascii="Times New Roman" w:hAnsi="Times New Roman" w:cs="Times New Roman"/>
          <w:szCs w:val="21"/>
        </w:rPr>
        <w:t>Shyang-Lih Chang,Li-Shien Chen,Yun-Chung Chung,and Sei-Wan Chen,Automatic License plate recognition. IEEE Transactions on Intelligent Transportation Systems,5(1):42-53,2004</w:t>
      </w:r>
      <w:bookmarkEnd w:id="82"/>
      <w:r w:rsidRPr="00D721B3">
        <w:rPr>
          <w:rStyle w:val="af4"/>
          <w:rFonts w:ascii="Times New Roman" w:hAnsi="Times New Roman" w:cs="Times New Roman"/>
          <w:szCs w:val="21"/>
        </w:rPr>
        <w:t xml:space="preserve">   </w:t>
      </w:r>
    </w:p>
    <w:p w14:paraId="5D95E5FE" w14:textId="1A7CAF97" w:rsidR="00C9367A" w:rsidRPr="00D721B3" w:rsidRDefault="00C9367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3" w:name="_Ref474856905"/>
      <w:r w:rsidRPr="00D721B3">
        <w:rPr>
          <w:rStyle w:val="af4"/>
          <w:rFonts w:ascii="Times New Roman" w:hAnsi="Times New Roman" w:cs="Times New Roman"/>
          <w:szCs w:val="21"/>
        </w:rPr>
        <w:t>Behzad Shahraray and David C Gibbon. Automated authoring of hypermedia documents</w:t>
      </w:r>
      <w:r w:rsidR="00002ACB" w:rsidRPr="00D721B3">
        <w:rPr>
          <w:rStyle w:val="af4"/>
          <w:rFonts w:ascii="Times New Roman" w:hAnsi="Times New Roman" w:cs="Times New Roman"/>
          <w:szCs w:val="21"/>
        </w:rPr>
        <w:t xml:space="preserve"> of video programs. In ACM International Conference on Multimedia, pages 401-409,1995</w:t>
      </w:r>
      <w:bookmarkEnd w:id="83"/>
    </w:p>
    <w:p w14:paraId="3C68F951" w14:textId="0DFB681B" w:rsidR="009774CE" w:rsidRPr="00D721B3" w:rsidRDefault="009774C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4" w:name="_Ref477205376"/>
      <w:r w:rsidRPr="00D721B3">
        <w:rPr>
          <w:rStyle w:val="af4"/>
          <w:rFonts w:ascii="Times New Roman" w:hAnsi="Times New Roman" w:cs="Times New Roman"/>
          <w:szCs w:val="21"/>
        </w:rPr>
        <w:t>M. Merler, C. Galleguillos, and S. Belongie. Recognizing groceries in situ</w:t>
      </w:r>
      <w:r w:rsidR="00F67B6F" w:rsidRPr="00D721B3">
        <w:rPr>
          <w:rStyle w:val="af4"/>
          <w:rFonts w:ascii="Times New Roman" w:hAnsi="Times New Roman" w:cs="Times New Roman"/>
          <w:szCs w:val="21"/>
        </w:rPr>
        <w:t>ation</w:t>
      </w:r>
      <w:r w:rsidRPr="00D721B3">
        <w:rPr>
          <w:rStyle w:val="af4"/>
          <w:rFonts w:ascii="Times New Roman" w:hAnsi="Times New Roman" w:cs="Times New Roman"/>
          <w:szCs w:val="21"/>
        </w:rPr>
        <w:t xml:space="preserve"> </w:t>
      </w:r>
      <w:bookmarkEnd w:id="84"/>
      <w:r w:rsidR="00F67B6F" w:rsidRPr="00D721B3">
        <w:rPr>
          <w:rStyle w:val="af4"/>
          <w:rFonts w:ascii="Times New Roman" w:hAnsi="Times New Roman" w:cs="Times New Roman"/>
          <w:szCs w:val="21"/>
        </w:rPr>
        <w:t>using in vitro training data. In SLAM,2007.</w:t>
      </w:r>
    </w:p>
    <w:p w14:paraId="107F0ADA" w14:textId="50CB5377" w:rsidR="00F67B6F" w:rsidRPr="00D721B3" w:rsidRDefault="00F67B6F"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5" w:name="_Ref477205726"/>
      <w:r w:rsidRPr="00D721B3">
        <w:rPr>
          <w:rStyle w:val="af4"/>
          <w:rFonts w:ascii="Times New Roman" w:hAnsi="Times New Roman" w:cs="Times New Roman"/>
          <w:szCs w:val="21"/>
        </w:rPr>
        <w:t>T. de Campos, B. Babu, and M. Varma. Character recognition in natural images. In VISAPP, Feb. 2009.</w:t>
      </w:r>
      <w:bookmarkEnd w:id="85"/>
    </w:p>
    <w:p w14:paraId="44007B0D" w14:textId="273BFE4A" w:rsidR="00E545EA" w:rsidRPr="00D721B3" w:rsidRDefault="00E545E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6" w:name="_Ref474856908"/>
      <w:r w:rsidRPr="00D721B3">
        <w:rPr>
          <w:rStyle w:val="af4"/>
          <w:rFonts w:ascii="Times New Roman" w:hAnsi="Times New Roman" w:cs="Times New Roman"/>
          <w:szCs w:val="21"/>
        </w:rPr>
        <w:t>Toshio Sato, Takeo Kanade, Ellen K Hughes, and Michael A Smith. Video ocr for di</w:t>
      </w:r>
      <w:r w:rsidR="00803B7B" w:rsidRPr="00D721B3">
        <w:rPr>
          <w:rStyle w:val="af4"/>
          <w:rFonts w:ascii="Times New Roman" w:hAnsi="Times New Roman" w:cs="Times New Roman"/>
          <w:szCs w:val="21"/>
        </w:rPr>
        <w:t>gital news archive. In IEEE International Workshop on Content-Based Access of Image a</w:t>
      </w:r>
      <w:r w:rsidR="00DD5686" w:rsidRPr="00D721B3">
        <w:rPr>
          <w:rStyle w:val="af4"/>
          <w:rFonts w:ascii="Times New Roman" w:hAnsi="Times New Roman" w:cs="Times New Roman"/>
          <w:szCs w:val="21"/>
        </w:rPr>
        <w:t>nd Video Database, pages 52-60,</w:t>
      </w:r>
      <w:r w:rsidR="00803B7B" w:rsidRPr="00D721B3">
        <w:rPr>
          <w:rStyle w:val="af4"/>
          <w:rFonts w:ascii="Times New Roman" w:hAnsi="Times New Roman" w:cs="Times New Roman"/>
          <w:szCs w:val="21"/>
        </w:rPr>
        <w:t>1998.</w:t>
      </w:r>
      <w:bookmarkEnd w:id="86"/>
    </w:p>
    <w:p w14:paraId="43972B55" w14:textId="1C57A0C1" w:rsidR="000824F5" w:rsidRPr="00F17AB7" w:rsidRDefault="00BA727B"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7" w:name="_Ref474847579"/>
      <w:r w:rsidRPr="00F17AB7">
        <w:rPr>
          <w:rStyle w:val="af4"/>
          <w:rFonts w:cs="Times New Roman"/>
          <w:szCs w:val="21"/>
        </w:rPr>
        <w:t>赵志宏，杨绍普，马增强．基于CNNLeNet-5的车牌字符识别研究[J]．系统仿真学报，    2010，03：638．641．</w:t>
      </w:r>
      <w:bookmarkEnd w:id="87"/>
    </w:p>
    <w:p w14:paraId="6441892F" w14:textId="051D3925" w:rsidR="00481EF9" w:rsidRDefault="000C79F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8" w:name="_Ref482909885"/>
      <w:r w:rsidRPr="003109F1">
        <w:rPr>
          <w:rStyle w:val="af4"/>
          <w:rFonts w:ascii="Times New Roman" w:hAnsi="Times New Roman" w:cs="Times New Roman"/>
          <w:szCs w:val="21"/>
        </w:rPr>
        <w:t>Rodolfo Zunino and Stefano Rovetta. Vector quantization for license-plate location and image coding. IEEE Transactions on Industrial Electronics,47(1):159-167,2000.</w:t>
      </w:r>
      <w:bookmarkEnd w:id="88"/>
    </w:p>
    <w:p w14:paraId="071E5E89" w14:textId="13DFF05E" w:rsidR="003246A2" w:rsidRDefault="003246A2"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9" w:name="_Ref477244115"/>
      <w:r w:rsidRPr="00D721B3">
        <w:rPr>
          <w:rStyle w:val="af4"/>
          <w:rFonts w:cs="Times New Roman"/>
          <w:szCs w:val="21"/>
        </w:rPr>
        <w:t>王会靖. 基于局部特征的复杂背景图像内文本识别研究与实现. MS thesis. 上海交通大学, 2010.</w:t>
      </w:r>
      <w:bookmarkEnd w:id="89"/>
    </w:p>
    <w:p w14:paraId="1114FCA0" w14:textId="07760124" w:rsidR="00F361CA" w:rsidRDefault="00F361CA" w:rsidP="00F361CA">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0" w:name="_Ref474860210"/>
      <w:r w:rsidRPr="003109F1">
        <w:rPr>
          <w:rStyle w:val="af4"/>
          <w:rFonts w:ascii="Times New Roman" w:hAnsi="Times New Roman" w:cs="Times New Roman"/>
          <w:szCs w:val="21"/>
        </w:rPr>
        <w:t>Ramos S, Gehrig S, Pinggera P, et al. Detecting Unexpected Obstacles for Self-Driving Cars: Fusing Deep Learning and Geometric Modeling[J]. arXiv preprint arXiv:1612.06573, 2016.</w:t>
      </w:r>
      <w:bookmarkEnd w:id="90"/>
    </w:p>
    <w:p w14:paraId="55166405" w14:textId="1BF95479" w:rsidR="005B6A69" w:rsidRPr="005B6A69" w:rsidRDefault="005B6A69" w:rsidP="005B6A6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1" w:name="_Ref475670686"/>
      <w:r w:rsidRPr="003109F1">
        <w:rPr>
          <w:rStyle w:val="af4"/>
          <w:rFonts w:ascii="Times New Roman" w:hAnsi="Times New Roman" w:cs="Times New Roman"/>
          <w:szCs w:val="21"/>
        </w:rPr>
        <w:t>Rodriguez-Serrano, Jose A., Florent Perronnin, and France Meylan. "Label embedding for text recognition." </w:t>
      </w:r>
      <w:r w:rsidRPr="004D301D">
        <w:rPr>
          <w:rStyle w:val="af4"/>
          <w:rFonts w:ascii="Times New Roman" w:hAnsi="Times New Roman" w:cs="Times New Roman"/>
          <w:szCs w:val="21"/>
        </w:rPr>
        <w:t>Proceedings of the British Machine Vision Conference</w:t>
      </w:r>
      <w:r w:rsidRPr="003109F1">
        <w:rPr>
          <w:rStyle w:val="af4"/>
          <w:rFonts w:ascii="Times New Roman" w:hAnsi="Times New Roman" w:cs="Times New Roman"/>
          <w:szCs w:val="21"/>
        </w:rPr>
        <w:t>. 2013.</w:t>
      </w:r>
      <w:bookmarkEnd w:id="91"/>
    </w:p>
    <w:p w14:paraId="79DC7FEF" w14:textId="773B773D" w:rsidR="003073B5" w:rsidRPr="003073B5" w:rsidRDefault="003073B5" w:rsidP="003073B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2" w:name="_Ref475670830"/>
      <w:r w:rsidRPr="004D301D">
        <w:rPr>
          <w:rStyle w:val="af4"/>
          <w:rFonts w:ascii="Times New Roman" w:hAnsi="Times New Roman" w:cs="Times New Roman"/>
          <w:szCs w:val="21"/>
        </w:rPr>
        <w:t>Perronnin, Florent, et al. "Large-scale image retrieval with compressed fisher vectors." Computer Vision and Pattern Recognition (CVPR), 2010 IEEE Conference on. IEEE, 2010.</w:t>
      </w:r>
      <w:bookmarkEnd w:id="92"/>
    </w:p>
    <w:p w14:paraId="130FB145" w14:textId="5E87DB5A" w:rsidR="00A01B45" w:rsidRDefault="00A01B45" w:rsidP="00A01B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3" w:name="_Ref475670653"/>
      <w:r w:rsidRPr="004D301D">
        <w:rPr>
          <w:rStyle w:val="af4"/>
          <w:rFonts w:ascii="Times New Roman" w:hAnsi="Times New Roman" w:cs="Times New Roman"/>
          <w:szCs w:val="21"/>
        </w:rPr>
        <w:t>Bissacco, Alessandro, et al. "Photoocr: Reading text in uncontrolled conditions." Proceedings of the IEEE International Conference on Computer Vision. 2013.</w:t>
      </w:r>
      <w:bookmarkEnd w:id="93"/>
    </w:p>
    <w:p w14:paraId="1CF6EED4" w14:textId="10DCE8D9" w:rsidR="00F37E89" w:rsidRDefault="00F37E89" w:rsidP="00F37E8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4" w:name="_Ref475670472"/>
      <w:r w:rsidRPr="003109F1">
        <w:rPr>
          <w:rStyle w:val="af4"/>
          <w:rFonts w:ascii="Times New Roman" w:hAnsi="Times New Roman" w:cs="Times New Roman"/>
          <w:szCs w:val="21"/>
        </w:rPr>
        <w:t>Mishra, Anand, Karteek Alahari, and C. V. Jawahar. "Scene text recognition using higher order language priors." </w:t>
      </w:r>
      <w:r w:rsidRPr="004D301D">
        <w:rPr>
          <w:rStyle w:val="af4"/>
          <w:rFonts w:ascii="Times New Roman" w:hAnsi="Times New Roman" w:cs="Times New Roman"/>
          <w:szCs w:val="21"/>
        </w:rPr>
        <w:t>BMVC 2012-23rd British Machine Vision Conference</w:t>
      </w:r>
      <w:r w:rsidRPr="003109F1">
        <w:rPr>
          <w:rStyle w:val="af4"/>
          <w:rFonts w:ascii="Times New Roman" w:hAnsi="Times New Roman" w:cs="Times New Roman"/>
          <w:szCs w:val="21"/>
        </w:rPr>
        <w:t>. BMVA, 2012.</w:t>
      </w:r>
      <w:bookmarkEnd w:id="94"/>
    </w:p>
    <w:p w14:paraId="05DD7F0A" w14:textId="36DC534A" w:rsidR="002D3004" w:rsidRDefault="002D3004" w:rsidP="002D3004">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5" w:name="_Ref475670908"/>
      <w:r w:rsidRPr="004D301D">
        <w:rPr>
          <w:rStyle w:val="af4"/>
          <w:rFonts w:ascii="Times New Roman" w:hAnsi="Times New Roman" w:cs="Times New Roman"/>
          <w:szCs w:val="21"/>
        </w:rPr>
        <w:t>Matan, Ofer, et al. "Multi-digit recognition using a space displacement neural network." NIPS. 1991.</w:t>
      </w:r>
      <w:bookmarkEnd w:id="95"/>
    </w:p>
    <w:p w14:paraId="3D7406B7" w14:textId="4F4621AD" w:rsidR="0039739B" w:rsidRDefault="0039739B" w:rsidP="0039739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6" w:name="_Ref474954599"/>
      <w:r w:rsidRPr="003109F1">
        <w:rPr>
          <w:rStyle w:val="af4"/>
          <w:rFonts w:ascii="Times New Roman" w:hAnsi="Times New Roman" w:cs="Times New Roman"/>
          <w:szCs w:val="21"/>
        </w:rPr>
        <w:t>Chen L, Wang S, Fan W, et al. Cascading Training for Relaxation CNN on Handwritten Character Recognition[C]//Frontiers in Handwriting Recognition (ICFHR), 2016 15th International Conference on. IEEE, 2016: 162-167.</w:t>
      </w:r>
      <w:bookmarkEnd w:id="96"/>
    </w:p>
    <w:p w14:paraId="5086BCA5" w14:textId="7F1D57D4" w:rsidR="00006C7E" w:rsidRDefault="00006C7E" w:rsidP="00006C7E">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7" w:name="_Ref475996225"/>
      <w:r w:rsidRPr="004D301D">
        <w:rPr>
          <w:rStyle w:val="af4"/>
          <w:rFonts w:ascii="Times New Roman" w:hAnsi="Times New Roman" w:cs="Times New Roman"/>
          <w:szCs w:val="21"/>
        </w:rPr>
        <w:lastRenderedPageBreak/>
        <w:t>Miao Y, Gowayyed M, Metze F. EESEN: End-to-end speech recognition using deep RNN models and WFST-based decoding[C]//Automatic Speech Recognition and Understanding (ASRU), 2015 IEEE Workshop on. IEEE, 2015: 167-174.</w:t>
      </w:r>
      <w:bookmarkEnd w:id="97"/>
    </w:p>
    <w:p w14:paraId="23BF5235" w14:textId="7AD31D90" w:rsidR="006444BE" w:rsidRPr="006444BE" w:rsidRDefault="006444BE" w:rsidP="006444BE">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8" w:name="_Ref474947537"/>
      <w:r w:rsidRPr="003109F1">
        <w:rPr>
          <w:rStyle w:val="af4"/>
          <w:rFonts w:ascii="Times New Roman" w:hAnsi="Times New Roman" w:cs="Times New Roman"/>
          <w:szCs w:val="21"/>
        </w:rPr>
        <w:t>Hopfield J J. Artificial neural networks[J]. IEEE Circuits and Devices Magazine, 1988, 4(5): 3-10.</w:t>
      </w:r>
      <w:bookmarkEnd w:id="98"/>
    </w:p>
    <w:p w14:paraId="239AF66B" w14:textId="4AB8378C" w:rsidR="00375136" w:rsidRPr="003109F1" w:rsidRDefault="000773C8"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9" w:name="_Ref474877508"/>
      <w:r w:rsidRPr="003109F1">
        <w:rPr>
          <w:rStyle w:val="af4"/>
          <w:rFonts w:ascii="Times New Roman" w:hAnsi="Times New Roman" w:cs="Times New Roman"/>
          <w:szCs w:val="21"/>
        </w:rPr>
        <w:t xml:space="preserve">F.Rosenblatt. The Perceptron: </w:t>
      </w:r>
      <w:r w:rsidR="006C562D" w:rsidRPr="003109F1">
        <w:rPr>
          <w:rStyle w:val="af4"/>
          <w:rFonts w:ascii="Times New Roman" w:hAnsi="Times New Roman" w:cs="Times New Roman"/>
          <w:szCs w:val="21"/>
        </w:rPr>
        <w:t>a</w:t>
      </w:r>
      <w:r w:rsidRPr="003109F1">
        <w:rPr>
          <w:rStyle w:val="af4"/>
          <w:rFonts w:ascii="Times New Roman" w:hAnsi="Times New Roman" w:cs="Times New Roman"/>
          <w:szCs w:val="21"/>
        </w:rPr>
        <w:t xml:space="preserve"> probabilistic model for information storage and organization in</w:t>
      </w:r>
      <w:r w:rsidR="006C562D" w:rsidRPr="003109F1">
        <w:rPr>
          <w:rStyle w:val="af4"/>
          <w:rFonts w:ascii="Times New Roman" w:hAnsi="Times New Roman" w:cs="Times New Roman"/>
          <w:szCs w:val="21"/>
        </w:rPr>
        <w:t xml:space="preserve"> the brain. Psychological review,vol 65,pp.386-404,1958.</w:t>
      </w:r>
      <w:bookmarkEnd w:id="99"/>
    </w:p>
    <w:p w14:paraId="1837E2CF" w14:textId="1954D138" w:rsidR="002938D6" w:rsidRPr="003109F1" w:rsidRDefault="002938D6"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W.McCulloch and W.Pitts. A logical calculus of the ideas immanent in nervous activity,bulletin of Mathematical biophysics,vol.10,pp. 115-133,1943.</w:t>
      </w:r>
    </w:p>
    <w:p w14:paraId="670C0FA4" w14:textId="1D178DF6" w:rsidR="006C562D" w:rsidRPr="003109F1" w:rsidRDefault="006C562D"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0" w:name="_Ref474877510"/>
      <w:r w:rsidRPr="003109F1">
        <w:rPr>
          <w:rStyle w:val="af4"/>
          <w:rFonts w:ascii="Times New Roman" w:hAnsi="Times New Roman" w:cs="Times New Roman"/>
          <w:szCs w:val="21"/>
        </w:rPr>
        <w:t>Werbos P J. Beyond regression: new tools for prediction and analysis in the behavioral sciences[D]. Boston: Harvard University,1974.</w:t>
      </w:r>
      <w:bookmarkEnd w:id="100"/>
    </w:p>
    <w:p w14:paraId="2BADCBCB" w14:textId="3D699789" w:rsidR="00F80D56" w:rsidRDefault="00577340"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1" w:name="_Ref474877958"/>
      <w:r w:rsidRPr="003109F1">
        <w:rPr>
          <w:rStyle w:val="af4"/>
          <w:rFonts w:ascii="Times New Roman" w:hAnsi="Times New Roman" w:cs="Times New Roman"/>
          <w:szCs w:val="21"/>
        </w:rPr>
        <w:t>Rumelhart D, Hinton G, Williams R. Learning representations by back-propagating errors[J]. Nature,1986,323:533-536.</w:t>
      </w:r>
      <w:bookmarkEnd w:id="101"/>
    </w:p>
    <w:p w14:paraId="16E72CA7" w14:textId="1A54681F" w:rsidR="00AE1588" w:rsidRDefault="00AE1588" w:rsidP="00AE1588">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2" w:name="_Ref474948483"/>
      <w:r w:rsidRPr="003109F1">
        <w:rPr>
          <w:rStyle w:val="af4"/>
          <w:rFonts w:ascii="Times New Roman" w:hAnsi="Times New Roman" w:cs="Times New Roman"/>
          <w:szCs w:val="21"/>
        </w:rPr>
        <w:t>Nair V, Hinton G E. Rectified linear units improve restricted boltzmann machines[C]//Proceedings of the 27th international conference on machine learning (ICML-10). 2010: 807-814.</w:t>
      </w:r>
      <w:bookmarkEnd w:id="102"/>
    </w:p>
    <w:p w14:paraId="5041135C" w14:textId="77777777" w:rsidR="00630621" w:rsidRPr="004D301D"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3" w:name="_Ref474948484"/>
      <w:r w:rsidRPr="003109F1">
        <w:rPr>
          <w:rStyle w:val="af4"/>
          <w:rFonts w:ascii="Times New Roman" w:hAnsi="Times New Roman" w:cs="Times New Roman"/>
          <w:szCs w:val="21"/>
        </w:rPr>
        <w:t>Glorot X, Bordes A, Bengio Y. Domain adaptation for large-scale sentiment classification: A deep learning approach[C]//Proceedings of the 28th international conference on machine learning (ICML-11). 2011: 513-520.</w:t>
      </w:r>
      <w:bookmarkEnd w:id="103"/>
    </w:p>
    <w:p w14:paraId="6B909F8A" w14:textId="77777777" w:rsidR="00630621" w:rsidRPr="00D721B3"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104" w:name="_Ref474948724"/>
      <w:r w:rsidRPr="00D721B3">
        <w:rPr>
          <w:rStyle w:val="af4"/>
          <w:rFonts w:cs="Times New Roman"/>
          <w:szCs w:val="21"/>
        </w:rPr>
        <w:t>徐春晖, 徐向东. 前馈型神经网络新学习算法的研究[J]. 清华大学学报: 自然科学版, 1999, 39(3): 1-3.</w:t>
      </w:r>
      <w:bookmarkEnd w:id="104"/>
    </w:p>
    <w:p w14:paraId="26455949"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5" w:name="_Ref474950928"/>
      <w:r w:rsidRPr="003109F1">
        <w:rPr>
          <w:rStyle w:val="af4"/>
          <w:rFonts w:ascii="Times New Roman" w:hAnsi="Times New Roman" w:cs="Times New Roman"/>
          <w:szCs w:val="21"/>
        </w:rPr>
        <w:t>Williams R J, Zipser D. A learning algorithm for continually running fully recurrent neural networks[J]. Neural computation, 1989, 1(2): 270-280.</w:t>
      </w:r>
      <w:bookmarkEnd w:id="105"/>
    </w:p>
    <w:p w14:paraId="4D7F0B94"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6" w:name="_Ref474951906"/>
      <w:r w:rsidRPr="003109F1">
        <w:rPr>
          <w:rStyle w:val="af4"/>
          <w:rFonts w:ascii="Times New Roman" w:hAnsi="Times New Roman" w:cs="Times New Roman"/>
          <w:szCs w:val="21"/>
        </w:rPr>
        <w:t>Werbos P J. Backpropagation through time: what it does and how to do it[J]. Proceedings of the IEEE, 1990, 78(10): 1550-1560.</w:t>
      </w:r>
      <w:bookmarkEnd w:id="106"/>
    </w:p>
    <w:p w14:paraId="1DEC003D"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7" w:name="_Ref482913453"/>
      <w:r w:rsidRPr="003109F1">
        <w:rPr>
          <w:rStyle w:val="af4"/>
          <w:rFonts w:ascii="Times New Roman" w:hAnsi="Times New Roman" w:cs="Times New Roman"/>
          <w:szCs w:val="21"/>
        </w:rPr>
        <w:t>Williams R J, Peng J. An efficient gradient-based algorithm for on-line training of recurrent network trajectories[J]. Neural computation, 1990, 2(4): 490-501.</w:t>
      </w:r>
      <w:bookmarkEnd w:id="107"/>
    </w:p>
    <w:p w14:paraId="01D1E4FA" w14:textId="77777777" w:rsidR="00630621" w:rsidRPr="003109F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8" w:name="_Ref474953310"/>
      <w:r w:rsidRPr="003109F1">
        <w:rPr>
          <w:rStyle w:val="af4"/>
          <w:rFonts w:ascii="Times New Roman" w:hAnsi="Times New Roman" w:cs="Times New Roman"/>
          <w:szCs w:val="21"/>
        </w:rPr>
        <w:t>Bengio Y, Simard P, Frasconi P. Learning long-term dependencies with gradient descent is difficult[J]. IEEE transactions on neural networks, 1994, 5(2): 157-166.</w:t>
      </w:r>
      <w:bookmarkEnd w:id="108"/>
    </w:p>
    <w:p w14:paraId="332B241C" w14:textId="5B975358" w:rsidR="00630621" w:rsidRDefault="00630621" w:rsidP="0063062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9" w:name="_Ref474953522"/>
      <w:r w:rsidRPr="003109F1">
        <w:rPr>
          <w:rStyle w:val="af4"/>
          <w:rFonts w:ascii="Times New Roman" w:hAnsi="Times New Roman" w:cs="Times New Roman"/>
          <w:szCs w:val="21"/>
        </w:rPr>
        <w:t>Hochreiter S, Schmidhuber J. Long short-term memory[J]. Neural computation, 1997, 9(8): 1735-1780.</w:t>
      </w:r>
      <w:bookmarkEnd w:id="109"/>
    </w:p>
    <w:p w14:paraId="57653800" w14:textId="7F18424C" w:rsidR="00365FA7" w:rsidRPr="00365FA7" w:rsidRDefault="00365FA7" w:rsidP="00365FA7">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0" w:name="_Ref475668674"/>
      <w:r w:rsidRPr="003109F1">
        <w:rPr>
          <w:rStyle w:val="af4"/>
          <w:rFonts w:ascii="Times New Roman" w:hAnsi="Times New Roman" w:cs="Times New Roman"/>
          <w:szCs w:val="21"/>
        </w:rPr>
        <w:t>LeCun, Yann, et al. "Comparison of learning algorithms for handwritten digit recognition." </w:t>
      </w:r>
      <w:r w:rsidRPr="004D301D">
        <w:rPr>
          <w:rStyle w:val="af4"/>
          <w:rFonts w:ascii="Times New Roman" w:hAnsi="Times New Roman" w:cs="Times New Roman"/>
          <w:szCs w:val="21"/>
        </w:rPr>
        <w:t>International conference on artificial neural networks</w:t>
      </w:r>
      <w:r w:rsidRPr="003109F1">
        <w:rPr>
          <w:rStyle w:val="af4"/>
          <w:rFonts w:ascii="Times New Roman" w:hAnsi="Times New Roman" w:cs="Times New Roman"/>
          <w:szCs w:val="21"/>
        </w:rPr>
        <w:t>. Vol. 60. 1995.</w:t>
      </w:r>
      <w:bookmarkEnd w:id="110"/>
    </w:p>
    <w:p w14:paraId="6101E119" w14:textId="0D1DC322" w:rsidR="00F43B1E" w:rsidRPr="003109F1" w:rsidRDefault="00F43B1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1" w:name="_Ref474954429"/>
      <w:r w:rsidRPr="003109F1">
        <w:rPr>
          <w:rStyle w:val="af4"/>
          <w:rFonts w:ascii="Times New Roman" w:hAnsi="Times New Roman" w:cs="Times New Roman"/>
          <w:szCs w:val="21"/>
        </w:rPr>
        <w:t>Hu</w:t>
      </w:r>
      <w:r w:rsidR="00350DC7" w:rsidRPr="003109F1">
        <w:rPr>
          <w:rStyle w:val="af4"/>
          <w:rFonts w:ascii="Times New Roman" w:hAnsi="Times New Roman" w:cs="Times New Roman"/>
          <w:szCs w:val="21"/>
        </w:rPr>
        <w:t xml:space="preserve">bel D H, Wiesel T N. </w:t>
      </w:r>
      <w:r w:rsidRPr="003109F1">
        <w:rPr>
          <w:rStyle w:val="af4"/>
          <w:rFonts w:ascii="Times New Roman" w:hAnsi="Times New Roman" w:cs="Times New Roman"/>
          <w:szCs w:val="21"/>
        </w:rPr>
        <w:t>Receptive fields,</w:t>
      </w:r>
      <w:r w:rsidR="00350DC7" w:rsidRPr="003109F1">
        <w:rPr>
          <w:rStyle w:val="af4"/>
          <w:rFonts w:ascii="Times New Roman" w:hAnsi="Times New Roman" w:cs="Times New Roman"/>
          <w:szCs w:val="21"/>
        </w:rPr>
        <w:t xml:space="preserve"> </w:t>
      </w:r>
      <w:r w:rsidRPr="003109F1">
        <w:rPr>
          <w:rStyle w:val="af4"/>
          <w:rFonts w:ascii="Times New Roman" w:hAnsi="Times New Roman" w:cs="Times New Roman"/>
          <w:szCs w:val="21"/>
        </w:rPr>
        <w:t>binocular interaction and functional architecture in the cat’s</w:t>
      </w:r>
      <w:r w:rsidR="00350DC7" w:rsidRPr="003109F1">
        <w:rPr>
          <w:rStyle w:val="af4"/>
          <w:rFonts w:ascii="Times New Roman" w:hAnsi="Times New Roman" w:cs="Times New Roman"/>
          <w:szCs w:val="21"/>
        </w:rPr>
        <w:t xml:space="preserve"> visual cortex[J].The j</w:t>
      </w:r>
      <w:r w:rsidR="00B244A8" w:rsidRPr="003109F1">
        <w:rPr>
          <w:rStyle w:val="af4"/>
          <w:rFonts w:ascii="Times New Roman" w:hAnsi="Times New Roman" w:cs="Times New Roman"/>
          <w:szCs w:val="21"/>
        </w:rPr>
        <w:t>ou</w:t>
      </w:r>
      <w:r w:rsidR="00350DC7" w:rsidRPr="003109F1">
        <w:rPr>
          <w:rStyle w:val="af4"/>
          <w:rFonts w:ascii="Times New Roman" w:hAnsi="Times New Roman" w:cs="Times New Roman"/>
          <w:szCs w:val="21"/>
        </w:rPr>
        <w:t>rn</w:t>
      </w:r>
      <w:r w:rsidR="00B244A8" w:rsidRPr="003109F1">
        <w:rPr>
          <w:rStyle w:val="af4"/>
          <w:rFonts w:ascii="Times New Roman" w:hAnsi="Times New Roman" w:cs="Times New Roman"/>
          <w:szCs w:val="21"/>
        </w:rPr>
        <w:t>al of physiology,1962,160(1):106.</w:t>
      </w:r>
      <w:bookmarkEnd w:id="111"/>
    </w:p>
    <w:p w14:paraId="64C7334C" w14:textId="351CD917" w:rsidR="008521C7" w:rsidRDefault="008521C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2" w:name="_Ref474955333"/>
      <w:r w:rsidRPr="003109F1">
        <w:rPr>
          <w:rStyle w:val="af4"/>
          <w:rFonts w:ascii="Times New Roman" w:hAnsi="Times New Roman" w:cs="Times New Roman"/>
          <w:szCs w:val="21"/>
        </w:rPr>
        <w:t>Graves A, Mohamed A, Hinton G. Speech recognition with deep recurrent neural networks[C]//Acoustics, speech and signal processing (icassp), 2013 ieee international conference on. IEEE, 2013: 6645-6649.</w:t>
      </w:r>
      <w:bookmarkEnd w:id="112"/>
    </w:p>
    <w:p w14:paraId="2EC11D00" w14:textId="5DAA29B0" w:rsidR="008928B2" w:rsidRDefault="008928B2" w:rsidP="008928B2">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3" w:name="_Ref474955366"/>
      <w:r w:rsidRPr="003109F1">
        <w:rPr>
          <w:rStyle w:val="af4"/>
          <w:rFonts w:ascii="Times New Roman" w:hAnsi="Times New Roman" w:cs="Times New Roman"/>
          <w:szCs w:val="21"/>
        </w:rPr>
        <w:t>Graves A. Supervised sequence labelling[M]//Supervised Sequence Labelling with Recurrent Neural Networks. Springer Berlin Heidelberg, 2012: 5-13.</w:t>
      </w:r>
      <w:bookmarkEnd w:id="113"/>
    </w:p>
    <w:p w14:paraId="7E741668" w14:textId="77777777" w:rsidR="00887A45" w:rsidRPr="003109F1" w:rsidRDefault="00887A45" w:rsidP="00887A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4" w:name="_Ref474967449"/>
      <w:r w:rsidRPr="003109F1">
        <w:rPr>
          <w:rStyle w:val="af4"/>
          <w:rFonts w:ascii="Times New Roman" w:hAnsi="Times New Roman" w:cs="Times New Roman"/>
          <w:szCs w:val="21"/>
        </w:rPr>
        <w:t>Srivastava N, Hinton G E, Krizhevsky A, et al. Dropout: a simple way to prevent neural networks from overfitting[J]. Journal of Machine Learning Research, 2014, 15(1): 1929-1958.</w:t>
      </w:r>
      <w:bookmarkEnd w:id="114"/>
    </w:p>
    <w:p w14:paraId="640E2F8F" w14:textId="55D06E40" w:rsidR="00887A45" w:rsidRPr="00887A45" w:rsidRDefault="00887A45" w:rsidP="00887A45">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5" w:name="_Ref474967797"/>
      <w:r w:rsidRPr="003109F1">
        <w:rPr>
          <w:rStyle w:val="af4"/>
          <w:rFonts w:ascii="Times New Roman" w:hAnsi="Times New Roman" w:cs="Times New Roman"/>
          <w:szCs w:val="21"/>
        </w:rPr>
        <w:lastRenderedPageBreak/>
        <w:t>Zaremba W, Sutskever I, Vinyals O. Recurrent neural network regularization[J]. arXiv preprint arXiv:1409.2329, 2014.</w:t>
      </w:r>
      <w:bookmarkEnd w:id="115"/>
    </w:p>
    <w:p w14:paraId="3F774FC4" w14:textId="117875AB" w:rsidR="00293673" w:rsidRPr="003109F1" w:rsidRDefault="0029367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6" w:name="_Ref474955535"/>
      <w:r w:rsidRPr="003109F1">
        <w:rPr>
          <w:rStyle w:val="af4"/>
          <w:rFonts w:ascii="Times New Roman" w:hAnsi="Times New Roman" w:cs="Times New Roman"/>
          <w:szCs w:val="21"/>
        </w:rPr>
        <w:t>Graves A, Fernández S, Gomez F, et al. Connectionist temporal classification: labelling unsegmented sequence data with recurrent neural networks[C]//Proceedings of the 23rd international conference on Machine learning. ACM, 2006: 369-376.</w:t>
      </w:r>
      <w:bookmarkEnd w:id="116"/>
    </w:p>
    <w:p w14:paraId="5546CAEE" w14:textId="2B6BEB44" w:rsidR="0082579B" w:rsidRPr="003109F1" w:rsidRDefault="0082579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7" w:name="_Ref474961887"/>
      <w:r w:rsidRPr="003109F1">
        <w:rPr>
          <w:rStyle w:val="af4"/>
          <w:rFonts w:ascii="Times New Roman" w:hAnsi="Times New Roman" w:cs="Times New Roman"/>
          <w:szCs w:val="21"/>
        </w:rPr>
        <w:t>Jia Y, Shelhamer E, Donahue J, et al. Caffe: Convolutional architecture for fast feature embedding[C]//Proceedings of the 22nd ACM international conference on Multimedia. ACM, 2014: 675-678.</w:t>
      </w:r>
      <w:bookmarkEnd w:id="117"/>
    </w:p>
    <w:p w14:paraId="662D5995" w14:textId="7F2AE35F" w:rsidR="001416D3" w:rsidRPr="003109F1" w:rsidRDefault="001416D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8" w:name="_Ref474962007"/>
      <w:r w:rsidRPr="003109F1">
        <w:rPr>
          <w:rStyle w:val="af4"/>
          <w:rFonts w:ascii="Times New Roman" w:hAnsi="Times New Roman" w:cs="Times New Roman"/>
          <w:szCs w:val="21"/>
        </w:rPr>
        <w:t>Bhaskar J, Patel A. Image Classification using Convolutional Neural Network[J].</w:t>
      </w:r>
      <w:bookmarkEnd w:id="118"/>
    </w:p>
    <w:p w14:paraId="2B61C134" w14:textId="18AC3060" w:rsidR="00E10BEB" w:rsidRPr="003109F1" w:rsidRDefault="00E10BE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9" w:name="_Ref482912420"/>
      <w:r w:rsidRPr="003109F1">
        <w:rPr>
          <w:rStyle w:val="af4"/>
          <w:rFonts w:ascii="Times New Roman" w:hAnsi="Times New Roman" w:cs="Times New Roman"/>
          <w:szCs w:val="21"/>
        </w:rPr>
        <w:t>Krizhevsky A, Sutskever I, Hinton G E. Imagenet classification with deep convolutional neural networks[C]//Advances in neural information processing systems. 2012: 1097-1105.</w:t>
      </w:r>
      <w:bookmarkEnd w:id="119"/>
    </w:p>
    <w:p w14:paraId="20C88754" w14:textId="5A7379AD" w:rsidR="001B3502" w:rsidRDefault="001B350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0" w:name="_Ref474967165"/>
      <w:r w:rsidRPr="003109F1">
        <w:rPr>
          <w:rStyle w:val="af4"/>
          <w:rFonts w:ascii="Times New Roman" w:hAnsi="Times New Roman" w:cs="Times New Roman"/>
          <w:szCs w:val="21"/>
        </w:rPr>
        <w:t>Simonyan K, Zisserman A. Very deep convolutional networks for large-scale image recognition[J]. arXiv preprint arXiv:1409.1556, 2014.</w:t>
      </w:r>
      <w:bookmarkEnd w:id="120"/>
    </w:p>
    <w:p w14:paraId="7D34F051" w14:textId="77777777" w:rsidR="001D1C0B" w:rsidRPr="003109F1"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1" w:name="_Ref475668875"/>
      <w:r w:rsidRPr="003109F1">
        <w:rPr>
          <w:rStyle w:val="af4"/>
          <w:rFonts w:ascii="Times New Roman" w:hAnsi="Times New Roman" w:cs="Times New Roman"/>
          <w:szCs w:val="21"/>
        </w:rPr>
        <w:t>Mitra, Bhaskar, Fernando Diaz, and Nick Craswell. "Luandri: a Clean Lua Interface to the Indri Search Engine." </w:t>
      </w:r>
      <w:r w:rsidRPr="004D301D">
        <w:rPr>
          <w:rStyle w:val="af4"/>
          <w:rFonts w:ascii="Times New Roman" w:hAnsi="Times New Roman" w:cs="Times New Roman"/>
          <w:szCs w:val="21"/>
        </w:rPr>
        <w:t>arXiv preprint arXiv:1702.05042</w:t>
      </w:r>
      <w:r w:rsidRPr="003109F1">
        <w:rPr>
          <w:rStyle w:val="af4"/>
          <w:rFonts w:ascii="Times New Roman" w:hAnsi="Times New Roman" w:cs="Times New Roman"/>
          <w:szCs w:val="21"/>
        </w:rPr>
        <w:t> (2017).</w:t>
      </w:r>
      <w:bookmarkEnd w:id="121"/>
    </w:p>
    <w:p w14:paraId="72F455A6" w14:textId="77777777" w:rsidR="001D1C0B" w:rsidRPr="003109F1"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2" w:name="_Ref475669027"/>
      <w:r w:rsidRPr="003109F1">
        <w:rPr>
          <w:rStyle w:val="af4"/>
          <w:rFonts w:ascii="Times New Roman" w:hAnsi="Times New Roman" w:cs="Times New Roman"/>
          <w:szCs w:val="21"/>
        </w:rPr>
        <w:t>Chen, Tianqi, et al. "Mxnet: A flexible and efficient machine learning library for heterogeneous distributed systems." </w:t>
      </w:r>
      <w:r w:rsidRPr="004D301D">
        <w:rPr>
          <w:rStyle w:val="af4"/>
          <w:rFonts w:ascii="Times New Roman" w:hAnsi="Times New Roman" w:cs="Times New Roman"/>
          <w:szCs w:val="21"/>
        </w:rPr>
        <w:t>arXiv preprint arXiv:1512.01274</w:t>
      </w:r>
      <w:r w:rsidRPr="003109F1">
        <w:rPr>
          <w:rStyle w:val="af4"/>
          <w:rFonts w:ascii="Times New Roman" w:hAnsi="Times New Roman" w:cs="Times New Roman"/>
          <w:szCs w:val="21"/>
        </w:rPr>
        <w:t> (2015).</w:t>
      </w:r>
      <w:bookmarkEnd w:id="122"/>
    </w:p>
    <w:p w14:paraId="1B0FD77D" w14:textId="1EDD242D" w:rsidR="001D1C0B" w:rsidRDefault="001D1C0B" w:rsidP="001D1C0B">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3" w:name="_Ref475669047"/>
      <w:r w:rsidRPr="003109F1">
        <w:rPr>
          <w:rStyle w:val="af4"/>
          <w:rFonts w:ascii="Times New Roman" w:hAnsi="Times New Roman" w:cs="Times New Roman"/>
          <w:szCs w:val="21"/>
        </w:rPr>
        <w:t>Abadi, Martín, et al. "Tensorflow: Large-scale machine learning on heterogeneous distributed systems." </w:t>
      </w:r>
      <w:r w:rsidRPr="004D301D">
        <w:rPr>
          <w:rStyle w:val="af4"/>
          <w:rFonts w:ascii="Times New Roman" w:hAnsi="Times New Roman" w:cs="Times New Roman"/>
          <w:szCs w:val="21"/>
        </w:rPr>
        <w:t>arXiv preprint arXiv:1603.04467</w:t>
      </w:r>
      <w:r w:rsidRPr="003109F1">
        <w:rPr>
          <w:rStyle w:val="af4"/>
          <w:rFonts w:ascii="Times New Roman" w:hAnsi="Times New Roman" w:cs="Times New Roman"/>
          <w:szCs w:val="21"/>
        </w:rPr>
        <w:t> (2016).</w:t>
      </w:r>
      <w:bookmarkEnd w:id="123"/>
    </w:p>
    <w:p w14:paraId="24C18ED1" w14:textId="651748B2" w:rsidR="00A837AF" w:rsidRPr="00A837AF" w:rsidRDefault="00A837AF" w:rsidP="00A837A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4" w:name="_Ref474968061"/>
      <w:r w:rsidRPr="003109F1">
        <w:rPr>
          <w:rStyle w:val="af4"/>
          <w:rFonts w:ascii="Times New Roman" w:hAnsi="Times New Roman" w:cs="Times New Roman"/>
          <w:szCs w:val="21"/>
        </w:rPr>
        <w:t>Abadi M, Agarwal A, Barham P, et al. Tensorflow: Large-scale machine learning on heterogeneous distributed systems[J]. arXiv preprint arXiv:1603.04467, 2016.</w:t>
      </w:r>
      <w:bookmarkEnd w:id="124"/>
    </w:p>
    <w:p w14:paraId="386E58FB" w14:textId="25C17DB0" w:rsidR="00660677" w:rsidRPr="003109F1" w:rsidRDefault="00C76ECD"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5" w:name="_Ref474967937"/>
      <w:r w:rsidRPr="003109F1">
        <w:rPr>
          <w:rStyle w:val="af4"/>
          <w:rFonts w:ascii="Times New Roman" w:hAnsi="Times New Roman" w:cs="Times New Roman"/>
          <w:szCs w:val="21"/>
        </w:rPr>
        <w:t>Goodfellow I J, Bulatov Y, Ibarz J, et al. Multi-digit number recognition from street view imagery using deep convolutional neural networks[J]. arXiv preprint arXiv:1312.6082, 2013.</w:t>
      </w:r>
      <w:bookmarkEnd w:id="125"/>
    </w:p>
    <w:p w14:paraId="0D307745" w14:textId="47F872F6" w:rsidR="00DF7E38" w:rsidRPr="003109F1" w:rsidRDefault="00DF7E38"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Jia, Yangqing, et al. "Caffe: Convolutional architecture for fast feature embedding." </w:t>
      </w:r>
      <w:r w:rsidRPr="004D301D">
        <w:rPr>
          <w:rStyle w:val="af4"/>
          <w:rFonts w:ascii="Times New Roman" w:hAnsi="Times New Roman" w:cs="Times New Roman"/>
          <w:szCs w:val="21"/>
        </w:rPr>
        <w:t>Proceedings of the 22nd ACM international conference on Multimedia</w:t>
      </w:r>
      <w:r w:rsidRPr="003109F1">
        <w:rPr>
          <w:rStyle w:val="af4"/>
          <w:rFonts w:ascii="Times New Roman" w:hAnsi="Times New Roman" w:cs="Times New Roman"/>
          <w:szCs w:val="21"/>
        </w:rPr>
        <w:t>. ACM, 2014.</w:t>
      </w:r>
    </w:p>
    <w:p w14:paraId="21230725" w14:textId="40B739A0" w:rsidR="00EC06B2" w:rsidRPr="004D301D" w:rsidRDefault="00EC06B2"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Almazán, Jon, et al. "Word spotting and recognition with embedded attributes." IEEE Transactions on Pattern Analysis and Machine Intelligence 36.12 (2014): 2552-2566.</w:t>
      </w:r>
    </w:p>
    <w:p w14:paraId="532F16FE" w14:textId="6444C9CC" w:rsidR="00CE1E1B" w:rsidRPr="004D301D" w:rsidRDefault="00CE1E1B"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Jaderberg, Max, et al. "Reading text in the wild with convolutional neural networks." International Journal of Computer Vision 116.1 (2016): 1-20.</w:t>
      </w:r>
    </w:p>
    <w:p w14:paraId="2F9A5CB2" w14:textId="03BD3451" w:rsidR="00B82D72" w:rsidRPr="004B5E49" w:rsidRDefault="00324316" w:rsidP="00B82D72">
      <w:pPr>
        <w:pStyle w:val="a3"/>
        <w:numPr>
          <w:ilvl w:val="0"/>
          <w:numId w:val="4"/>
        </w:numPr>
        <w:autoSpaceDE w:val="0"/>
        <w:autoSpaceDN w:val="0"/>
        <w:adjustRightInd w:val="0"/>
        <w:spacing w:after="0" w:line="240" w:lineRule="auto"/>
        <w:ind w:left="0" w:firstLineChars="0" w:firstLine="0"/>
        <w:jc w:val="both"/>
        <w:rPr>
          <w:rStyle w:val="af4"/>
        </w:rPr>
      </w:pPr>
      <w:bookmarkStart w:id="126" w:name="_Ref477122450"/>
      <w:r w:rsidRPr="002F378B">
        <w:rPr>
          <w:rStyle w:val="af4"/>
          <w:rFonts w:ascii="Times New Roman" w:hAnsi="Times New Roman" w:cs="Times New Roman" w:hint="eastAsia"/>
          <w:szCs w:val="21"/>
        </w:rPr>
        <w:t>K.Jung,K.I.Kim and A.K.Jain,Text information extraction in images and Video:A survey[J],Pattern Recognition,2004,37(5):997-997</w:t>
      </w:r>
      <w:bookmarkEnd w:id="126"/>
    </w:p>
    <w:p w14:paraId="0C8CBD14" w14:textId="7AAEC37B" w:rsidR="004B5E49" w:rsidRDefault="004B5E49" w:rsidP="004B5E49">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Zimmermann, Grant R., Joseph Lehar, and Curtis T. Keith. "Multi-target therapeutics: when the whole is greater than the sum of the parts." </w:t>
      </w:r>
      <w:r w:rsidRPr="004D301D">
        <w:rPr>
          <w:rStyle w:val="af4"/>
          <w:rFonts w:ascii="Times New Roman" w:hAnsi="Times New Roman" w:cs="Times New Roman"/>
          <w:szCs w:val="21"/>
        </w:rPr>
        <w:t>Drug discovery today</w:t>
      </w:r>
      <w:r w:rsidRPr="003109F1">
        <w:rPr>
          <w:rStyle w:val="af4"/>
          <w:rFonts w:ascii="Times New Roman" w:hAnsi="Times New Roman" w:cs="Times New Roman"/>
          <w:szCs w:val="21"/>
        </w:rPr>
        <w:t> 12.1 (2007): 34-42.</w:t>
      </w:r>
    </w:p>
    <w:p w14:paraId="1D8E2F43" w14:textId="49BC544D" w:rsidR="00B55CBD" w:rsidRPr="00B55CBD" w:rsidRDefault="00B55CBD" w:rsidP="00B55CBD">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Glorot X, Bordes A, Bengio Y. Deep Sparse Rectifier Neural Networks[C]//Aistats. 2011, 15(106): 275.</w:t>
      </w:r>
    </w:p>
    <w:p w14:paraId="61570FEA" w14:textId="3AF112AF" w:rsidR="002F378B" w:rsidRDefault="00683948">
      <w:pPr>
        <w:ind w:firstLineChars="0" w:firstLine="0"/>
        <w:rPr>
          <w:rStyle w:val="af4"/>
        </w:rPr>
      </w:pPr>
      <w:r>
        <w:rPr>
          <w:rStyle w:val="af4"/>
        </w:rPr>
        <w:br w:type="page"/>
      </w:r>
      <w:r w:rsidR="002F378B">
        <w:rPr>
          <w:rStyle w:val="af4"/>
        </w:rPr>
        <w:lastRenderedPageBreak/>
        <w:br w:type="page"/>
      </w:r>
    </w:p>
    <w:p w14:paraId="4D668FED" w14:textId="77777777" w:rsidR="009B4581" w:rsidRDefault="009B4581" w:rsidP="00A05074">
      <w:pPr>
        <w:ind w:firstLineChars="0" w:firstLine="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27" w:name="_Toc482913902"/>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bookmarkEnd w:id="127"/>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2F378B">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134" w:right="1797" w:bottom="1134" w:left="1797"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9FBCD" w14:textId="77777777" w:rsidR="003745F5" w:rsidRDefault="003745F5">
      <w:pPr>
        <w:spacing w:after="0" w:line="240" w:lineRule="auto"/>
        <w:ind w:firstLine="480"/>
      </w:pPr>
      <w:r>
        <w:separator/>
      </w:r>
    </w:p>
  </w:endnote>
  <w:endnote w:type="continuationSeparator" w:id="0">
    <w:p w14:paraId="0AA309BE" w14:textId="77777777" w:rsidR="003745F5" w:rsidRDefault="003745F5">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altName w:val="Arial Unicode MS"/>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altName w:val="YouYuan"/>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CA4AC9" w:rsidRDefault="00CA4AC9">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CA4AC9" w:rsidRDefault="00CA4AC9"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CA4AC9" w:rsidRDefault="00CA4AC9">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CA4AC9" w:rsidRDefault="00CA4AC9">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6E3B6A1" w:rsidR="00CA4AC9" w:rsidRDefault="00CA4AC9">
    <w:pPr>
      <w:spacing w:after="0"/>
      <w:ind w:rightChars="50" w:right="120" w:firstLine="480"/>
      <w:jc w:val="center"/>
    </w:pPr>
    <w:r>
      <w:fldChar w:fldCharType="begin"/>
    </w:r>
    <w:r>
      <w:instrText>PAGE   \* MERGEFORMAT</w:instrText>
    </w:r>
    <w:r>
      <w:fldChar w:fldCharType="separate"/>
    </w:r>
    <w:r w:rsidR="00054D42" w:rsidRPr="00054D42">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CA4AC9" w:rsidRDefault="00CA4AC9">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CA4AC9" w:rsidRDefault="00CA4AC9">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1AAA791C" w:rsidR="00CA4AC9" w:rsidRDefault="00CA4AC9">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054D42" w:rsidRPr="00054D42">
      <w:rPr>
        <w:rFonts w:ascii="Times New Roman" w:eastAsia="Times New Roman" w:hAnsi="Times New Roman" w:cs="Times New Roman"/>
        <w:noProof/>
        <w:sz w:val="18"/>
      </w:rPr>
      <w:t>12</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CA4AC9" w:rsidRDefault="00CA4AC9">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18E07" w14:textId="77777777" w:rsidR="003745F5" w:rsidRDefault="003745F5" w:rsidP="007937E4">
      <w:pPr>
        <w:spacing w:after="0" w:line="240" w:lineRule="auto"/>
        <w:ind w:firstLine="480"/>
      </w:pPr>
      <w:r>
        <w:separator/>
      </w:r>
    </w:p>
  </w:footnote>
  <w:footnote w:type="continuationSeparator" w:id="0">
    <w:p w14:paraId="67245D74" w14:textId="77777777" w:rsidR="003745F5" w:rsidRDefault="003745F5">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CA4AC9" w:rsidRDefault="00CA4AC9">
    <w:pPr>
      <w:spacing w:after="0"/>
      <w:ind w:right="5" w:firstLine="480"/>
      <w:jc w:val="center"/>
    </w:pPr>
    <w:r>
      <w:rPr>
        <w:noProof/>
      </w:rPr>
      <mc:AlternateContent>
        <mc:Choice Requires="wpg">
          <w:drawing>
            <wp:anchor distT="0" distB="0" distL="114300" distR="114300" simplePos="0" relativeHeight="251657216"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27BC2F82" id="Group 60567" o:spid="_x0000_s1026" style="position:absolute;left:0;text-align:left;margin-left:89.85pt;margin-top:57.15pt;width:415.6pt;height:.7pt;z-index:25165721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">
              <v:shape id="Shape 62998"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160E4CBD" w:rsidR="00CA4AC9" w:rsidRDefault="00CA4AC9">
    <w:pPr>
      <w:spacing w:after="0"/>
      <w:ind w:rightChars="2" w:right="5" w:firstLine="48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CA4AC9" w:rsidRDefault="00CA4AC9">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F4F4DDA" id="Group 60605" o:spid="_x0000_s1026" style="position:absolute;left:0;text-align:left;margin-left:89.85pt;margin-top:57.15pt;width:415.6pt;height:.7pt;z-index:251660288;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G5UNbpyAgAASgYAAA4AAAAA&#10;AAAAAAAAAAAALgIAAGRycy9lMm9Eb2MueG1sUEsBAi0AFAAGAAgAAAAhAMxtCOPhAAAADAEAAA8A&#10;AAAAAAAAAAAAAAAAzAQAAGRycy9kb3ducmV2LnhtbFBLBQYAAAAABAAEAPMAAADaBQAAAAA=&#10;">
              <v:shape id="Shape 6300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E867670" id="Group 60591" o:spid="_x0000_s1026" style="position:absolute;left:0;text-align:left;margin-left:89.85pt;margin-top:57.15pt;width:415.6pt;height:.7pt;z-index:25166131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CchKhByAgAASgYAAA4AAAAA&#10;AAAAAAAAAAAALgIAAGRycy9lMm9Eb2MueG1sUEsBAi0AFAAGAAgAAAAhAMxtCOPhAAAADAEAAA8A&#10;AAAAAAAAAAAAAAAAzAQAAGRycy9kb3ducmV2LnhtbFBLBQYAAAAABAAEAPMAAADaBQAAAAA=&#10;">
              <v:shape id="Shape 6300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CA4AC9" w:rsidRDefault="00CA4AC9">
    <w:pPr>
      <w:spacing w:after="0"/>
      <w:ind w:rightChars="52"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1691C80" id="Group 60577" o:spid="_x0000_s1026" style="position:absolute;left:0;text-align:left;margin-left:89.85pt;margin-top:57.15pt;width:415.6pt;height:.7pt;z-index:25166233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">
              <v:shape id="Shape 63000"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CA4AC9" w:rsidRDefault="00CA4AC9">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7FAC7DA" id="Group 60691" o:spid="_x0000_s1026" style="position:absolute;left:0;text-align:left;margin-left:89.85pt;margin-top:57.15pt;width:415.6pt;height:.7pt;z-index:25166643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AD6BslyAgAASgYAAA4AAAAA&#10;AAAAAAAAAAAALgIAAGRycy9lMm9Eb2MueG1sUEsBAi0AFAAGAAgAAAAhAMxtCOPhAAAADAEAAA8A&#10;AAAAAAAAAAAAAAAAzAQAAGRycy9kb3ducmV2LnhtbFBLBQYAAAAABAAEAPMAAADaBQAAAAA=&#10;">
              <v:shape id="Shape 6301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CA4AC9" w:rsidRDefault="00CA4AC9" w:rsidP="004C33D6">
    <w:pPr>
      <w:spacing w:after="0"/>
      <w:ind w:rightChars="55"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606A695" id="Group 60677" o:spid="_x0000_s1026" style="position:absolute;left:0;text-align:left;margin-left:89.85pt;margin-top:57.15pt;width:415.6pt;height:.7pt;z-index:25166745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XgnqhyAgAASgYAAA4AAAAA&#10;AAAAAAAAAAAALgIAAGRycy9lMm9Eb2MueG1sUEsBAi0AFAAGAAgAAAAhAMxtCOPhAAAADAEAAA8A&#10;AAAAAAAAAAAAAAAAzAQAAGRycy9kb3ducmV2LnhtbFBLBQYAAAAABAAEAPMAAADaBQAAAAA=&#10;">
              <v:shape id="Shape 6301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CA4AC9" w:rsidRDefault="00CA4AC9">
    <w:pPr>
      <w:spacing w:after="0"/>
      <w:ind w:rightChars="55"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4E2508A" id="Group 60663" o:spid="_x0000_s1026" style="position:absolute;left:0;text-align:left;margin-left:89.85pt;margin-top:57.15pt;width:415.6pt;height:.7pt;z-index:25166848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O1NhS5yAgAASgYAAA4AAAAA&#10;AAAAAAAAAAAALgIAAGRycy9lMm9Eb2MueG1sUEsBAi0AFAAGAAgAAAAhAMxtCOPhAAAADAEAAA8A&#10;AAAAAAAAAAAAAAAAzAQAAGRycy9kb3ducmV2LnhtbFBLBQYAAAAABAAEAPMAAADaBQAAAAA=&#10;">
              <v:shape id="Shape 6301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589F"/>
    <w:rsid w:val="000069A1"/>
    <w:rsid w:val="00006A2E"/>
    <w:rsid w:val="00006B8B"/>
    <w:rsid w:val="00006B98"/>
    <w:rsid w:val="00006C7E"/>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27E70"/>
    <w:rsid w:val="00030023"/>
    <w:rsid w:val="000321FA"/>
    <w:rsid w:val="000322E1"/>
    <w:rsid w:val="00032B97"/>
    <w:rsid w:val="000334DB"/>
    <w:rsid w:val="000348ED"/>
    <w:rsid w:val="00036147"/>
    <w:rsid w:val="00036F7C"/>
    <w:rsid w:val="00037D0D"/>
    <w:rsid w:val="00040EFB"/>
    <w:rsid w:val="00041A79"/>
    <w:rsid w:val="0004355D"/>
    <w:rsid w:val="00043663"/>
    <w:rsid w:val="000436FB"/>
    <w:rsid w:val="00044CDA"/>
    <w:rsid w:val="000455E4"/>
    <w:rsid w:val="000458D5"/>
    <w:rsid w:val="00046567"/>
    <w:rsid w:val="00047780"/>
    <w:rsid w:val="00047820"/>
    <w:rsid w:val="00050BA9"/>
    <w:rsid w:val="0005311A"/>
    <w:rsid w:val="000536D8"/>
    <w:rsid w:val="00053978"/>
    <w:rsid w:val="00054950"/>
    <w:rsid w:val="00054D42"/>
    <w:rsid w:val="00055AF7"/>
    <w:rsid w:val="000575BC"/>
    <w:rsid w:val="00057743"/>
    <w:rsid w:val="00060FB2"/>
    <w:rsid w:val="000615A6"/>
    <w:rsid w:val="00061A1A"/>
    <w:rsid w:val="00062A74"/>
    <w:rsid w:val="0006362C"/>
    <w:rsid w:val="00065239"/>
    <w:rsid w:val="00065385"/>
    <w:rsid w:val="00065555"/>
    <w:rsid w:val="000656C4"/>
    <w:rsid w:val="000668AF"/>
    <w:rsid w:val="00066A0B"/>
    <w:rsid w:val="00066C3B"/>
    <w:rsid w:val="00066D3B"/>
    <w:rsid w:val="000701AD"/>
    <w:rsid w:val="000716B0"/>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4DD3"/>
    <w:rsid w:val="00085E13"/>
    <w:rsid w:val="00086613"/>
    <w:rsid w:val="00086DDA"/>
    <w:rsid w:val="00086F55"/>
    <w:rsid w:val="00087AB1"/>
    <w:rsid w:val="00090540"/>
    <w:rsid w:val="0009104C"/>
    <w:rsid w:val="00091E71"/>
    <w:rsid w:val="00092B6B"/>
    <w:rsid w:val="000933BE"/>
    <w:rsid w:val="00093445"/>
    <w:rsid w:val="0009512C"/>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994"/>
    <w:rsid w:val="000C3A22"/>
    <w:rsid w:val="000C3F72"/>
    <w:rsid w:val="000C746B"/>
    <w:rsid w:val="000C7929"/>
    <w:rsid w:val="000C79F7"/>
    <w:rsid w:val="000D02F0"/>
    <w:rsid w:val="000D03C2"/>
    <w:rsid w:val="000D04D3"/>
    <w:rsid w:val="000D0B7D"/>
    <w:rsid w:val="000D25CA"/>
    <w:rsid w:val="000D33FC"/>
    <w:rsid w:val="000D47DC"/>
    <w:rsid w:val="000D4965"/>
    <w:rsid w:val="000D4D6D"/>
    <w:rsid w:val="000D537F"/>
    <w:rsid w:val="000D5540"/>
    <w:rsid w:val="000D5C6B"/>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3F8"/>
    <w:rsid w:val="000F3A2D"/>
    <w:rsid w:val="000F440A"/>
    <w:rsid w:val="000F68DF"/>
    <w:rsid w:val="000F68E5"/>
    <w:rsid w:val="000F7624"/>
    <w:rsid w:val="00100EC3"/>
    <w:rsid w:val="00101F50"/>
    <w:rsid w:val="0010226A"/>
    <w:rsid w:val="001030C8"/>
    <w:rsid w:val="00104E3E"/>
    <w:rsid w:val="00105B5D"/>
    <w:rsid w:val="00106C08"/>
    <w:rsid w:val="00106C7A"/>
    <w:rsid w:val="0010765A"/>
    <w:rsid w:val="00107D75"/>
    <w:rsid w:val="00110610"/>
    <w:rsid w:val="00111A42"/>
    <w:rsid w:val="00112341"/>
    <w:rsid w:val="0011269D"/>
    <w:rsid w:val="001136F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1700"/>
    <w:rsid w:val="00154336"/>
    <w:rsid w:val="00154F11"/>
    <w:rsid w:val="001600CE"/>
    <w:rsid w:val="001609EB"/>
    <w:rsid w:val="00160B52"/>
    <w:rsid w:val="001611FD"/>
    <w:rsid w:val="0016156C"/>
    <w:rsid w:val="00163089"/>
    <w:rsid w:val="00163149"/>
    <w:rsid w:val="0016358F"/>
    <w:rsid w:val="00163E00"/>
    <w:rsid w:val="00164C64"/>
    <w:rsid w:val="00165749"/>
    <w:rsid w:val="001657F6"/>
    <w:rsid w:val="0016733D"/>
    <w:rsid w:val="001704D5"/>
    <w:rsid w:val="00170822"/>
    <w:rsid w:val="00170D06"/>
    <w:rsid w:val="00171140"/>
    <w:rsid w:val="00171759"/>
    <w:rsid w:val="00171AED"/>
    <w:rsid w:val="001723B9"/>
    <w:rsid w:val="001723C5"/>
    <w:rsid w:val="00174609"/>
    <w:rsid w:val="00174AAC"/>
    <w:rsid w:val="001750BF"/>
    <w:rsid w:val="00176498"/>
    <w:rsid w:val="00183030"/>
    <w:rsid w:val="00183177"/>
    <w:rsid w:val="001852CB"/>
    <w:rsid w:val="00185596"/>
    <w:rsid w:val="00185A39"/>
    <w:rsid w:val="0018630F"/>
    <w:rsid w:val="00186B19"/>
    <w:rsid w:val="00186C2B"/>
    <w:rsid w:val="00186E14"/>
    <w:rsid w:val="001875C3"/>
    <w:rsid w:val="001906C4"/>
    <w:rsid w:val="00190AFA"/>
    <w:rsid w:val="00191FF0"/>
    <w:rsid w:val="001925AE"/>
    <w:rsid w:val="0019401C"/>
    <w:rsid w:val="00195D1F"/>
    <w:rsid w:val="00196923"/>
    <w:rsid w:val="0019748C"/>
    <w:rsid w:val="0019758C"/>
    <w:rsid w:val="00197D25"/>
    <w:rsid w:val="001A06A9"/>
    <w:rsid w:val="001A17ED"/>
    <w:rsid w:val="001A2DA6"/>
    <w:rsid w:val="001A3393"/>
    <w:rsid w:val="001A38F0"/>
    <w:rsid w:val="001A39ED"/>
    <w:rsid w:val="001A3B5A"/>
    <w:rsid w:val="001A4479"/>
    <w:rsid w:val="001A49C5"/>
    <w:rsid w:val="001A5163"/>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5B26"/>
    <w:rsid w:val="001C5E41"/>
    <w:rsid w:val="001C6135"/>
    <w:rsid w:val="001D05DF"/>
    <w:rsid w:val="001D1C0B"/>
    <w:rsid w:val="001D4070"/>
    <w:rsid w:val="001D5543"/>
    <w:rsid w:val="001D6461"/>
    <w:rsid w:val="001D6E2F"/>
    <w:rsid w:val="001D7B13"/>
    <w:rsid w:val="001E1C99"/>
    <w:rsid w:val="001E2218"/>
    <w:rsid w:val="001E2D82"/>
    <w:rsid w:val="001E2E9D"/>
    <w:rsid w:val="001E4383"/>
    <w:rsid w:val="001E61B0"/>
    <w:rsid w:val="001E6281"/>
    <w:rsid w:val="001E7CDE"/>
    <w:rsid w:val="001F0797"/>
    <w:rsid w:val="001F12AD"/>
    <w:rsid w:val="001F2156"/>
    <w:rsid w:val="001F28A1"/>
    <w:rsid w:val="001F3E23"/>
    <w:rsid w:val="001F44B5"/>
    <w:rsid w:val="00200BD7"/>
    <w:rsid w:val="0020229C"/>
    <w:rsid w:val="0020257C"/>
    <w:rsid w:val="002028E7"/>
    <w:rsid w:val="00203906"/>
    <w:rsid w:val="00203C44"/>
    <w:rsid w:val="00203CC3"/>
    <w:rsid w:val="00203F0C"/>
    <w:rsid w:val="00204BCD"/>
    <w:rsid w:val="00204C1D"/>
    <w:rsid w:val="00205230"/>
    <w:rsid w:val="00206416"/>
    <w:rsid w:val="0020645B"/>
    <w:rsid w:val="002102F7"/>
    <w:rsid w:val="00210C6E"/>
    <w:rsid w:val="00211D2E"/>
    <w:rsid w:val="0021233A"/>
    <w:rsid w:val="0021351C"/>
    <w:rsid w:val="002168B0"/>
    <w:rsid w:val="00216E38"/>
    <w:rsid w:val="00217337"/>
    <w:rsid w:val="00217679"/>
    <w:rsid w:val="00220DC1"/>
    <w:rsid w:val="00221C26"/>
    <w:rsid w:val="0022256E"/>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256"/>
    <w:rsid w:val="002406E9"/>
    <w:rsid w:val="00240C18"/>
    <w:rsid w:val="00240F08"/>
    <w:rsid w:val="00241ECD"/>
    <w:rsid w:val="0024221B"/>
    <w:rsid w:val="00244C0B"/>
    <w:rsid w:val="00246980"/>
    <w:rsid w:val="00246CFD"/>
    <w:rsid w:val="002478A0"/>
    <w:rsid w:val="0025052C"/>
    <w:rsid w:val="00250574"/>
    <w:rsid w:val="002505DC"/>
    <w:rsid w:val="00250A88"/>
    <w:rsid w:val="00251206"/>
    <w:rsid w:val="002512D9"/>
    <w:rsid w:val="00251334"/>
    <w:rsid w:val="00251BF6"/>
    <w:rsid w:val="00252355"/>
    <w:rsid w:val="002525AE"/>
    <w:rsid w:val="00254A88"/>
    <w:rsid w:val="00255587"/>
    <w:rsid w:val="00255795"/>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2E17"/>
    <w:rsid w:val="002C40EE"/>
    <w:rsid w:val="002C4425"/>
    <w:rsid w:val="002C48BB"/>
    <w:rsid w:val="002C4BF3"/>
    <w:rsid w:val="002C5785"/>
    <w:rsid w:val="002C59F2"/>
    <w:rsid w:val="002C5B9A"/>
    <w:rsid w:val="002C5D33"/>
    <w:rsid w:val="002C5D88"/>
    <w:rsid w:val="002C6233"/>
    <w:rsid w:val="002D1E0C"/>
    <w:rsid w:val="002D263A"/>
    <w:rsid w:val="002D26B6"/>
    <w:rsid w:val="002D3004"/>
    <w:rsid w:val="002D4E8C"/>
    <w:rsid w:val="002D5BC6"/>
    <w:rsid w:val="002D7CB5"/>
    <w:rsid w:val="002E024B"/>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378B"/>
    <w:rsid w:val="002F4BA0"/>
    <w:rsid w:val="002F4EED"/>
    <w:rsid w:val="002F5124"/>
    <w:rsid w:val="00301C3B"/>
    <w:rsid w:val="00302089"/>
    <w:rsid w:val="003029D3"/>
    <w:rsid w:val="003037DD"/>
    <w:rsid w:val="00303A31"/>
    <w:rsid w:val="00303BD1"/>
    <w:rsid w:val="0030492E"/>
    <w:rsid w:val="003052F3"/>
    <w:rsid w:val="00305D36"/>
    <w:rsid w:val="003073B5"/>
    <w:rsid w:val="00307735"/>
    <w:rsid w:val="003102BF"/>
    <w:rsid w:val="003109F1"/>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46A2"/>
    <w:rsid w:val="00324FF1"/>
    <w:rsid w:val="003256A6"/>
    <w:rsid w:val="003261CC"/>
    <w:rsid w:val="00326ED5"/>
    <w:rsid w:val="0033149E"/>
    <w:rsid w:val="00331CBE"/>
    <w:rsid w:val="00333E1A"/>
    <w:rsid w:val="003407DB"/>
    <w:rsid w:val="00340FA6"/>
    <w:rsid w:val="00341A86"/>
    <w:rsid w:val="0034247A"/>
    <w:rsid w:val="003431B6"/>
    <w:rsid w:val="003439C0"/>
    <w:rsid w:val="00343C22"/>
    <w:rsid w:val="00344551"/>
    <w:rsid w:val="00344676"/>
    <w:rsid w:val="00347A94"/>
    <w:rsid w:val="00350DC7"/>
    <w:rsid w:val="00351FF9"/>
    <w:rsid w:val="00353A2F"/>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5FA7"/>
    <w:rsid w:val="00366FA7"/>
    <w:rsid w:val="00367A51"/>
    <w:rsid w:val="00371AA1"/>
    <w:rsid w:val="00372212"/>
    <w:rsid w:val="00372282"/>
    <w:rsid w:val="00372B01"/>
    <w:rsid w:val="003745F5"/>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06A"/>
    <w:rsid w:val="00387BD1"/>
    <w:rsid w:val="003900AE"/>
    <w:rsid w:val="0039038F"/>
    <w:rsid w:val="0039041C"/>
    <w:rsid w:val="00390EF4"/>
    <w:rsid w:val="0039282E"/>
    <w:rsid w:val="00392FE6"/>
    <w:rsid w:val="00393C7E"/>
    <w:rsid w:val="0039739B"/>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43FC"/>
    <w:rsid w:val="003B535B"/>
    <w:rsid w:val="003B69BF"/>
    <w:rsid w:val="003B738C"/>
    <w:rsid w:val="003B7A39"/>
    <w:rsid w:val="003C0AC0"/>
    <w:rsid w:val="003C0D16"/>
    <w:rsid w:val="003C0F32"/>
    <w:rsid w:val="003C1B01"/>
    <w:rsid w:val="003C348B"/>
    <w:rsid w:val="003C3696"/>
    <w:rsid w:val="003C398A"/>
    <w:rsid w:val="003C79EE"/>
    <w:rsid w:val="003D09BE"/>
    <w:rsid w:val="003D2CDF"/>
    <w:rsid w:val="003D3560"/>
    <w:rsid w:val="003D3B8F"/>
    <w:rsid w:val="003D41E1"/>
    <w:rsid w:val="003D4380"/>
    <w:rsid w:val="003D4635"/>
    <w:rsid w:val="003D62FA"/>
    <w:rsid w:val="003D740C"/>
    <w:rsid w:val="003D78FC"/>
    <w:rsid w:val="003D7C10"/>
    <w:rsid w:val="003E01C4"/>
    <w:rsid w:val="003E02B9"/>
    <w:rsid w:val="003E231A"/>
    <w:rsid w:val="003E2787"/>
    <w:rsid w:val="003E3158"/>
    <w:rsid w:val="003E3860"/>
    <w:rsid w:val="003E54E2"/>
    <w:rsid w:val="003E5D99"/>
    <w:rsid w:val="003E5E38"/>
    <w:rsid w:val="003E5EC2"/>
    <w:rsid w:val="003E68F2"/>
    <w:rsid w:val="003E6AB3"/>
    <w:rsid w:val="003E6CBB"/>
    <w:rsid w:val="003F08CA"/>
    <w:rsid w:val="003F0FB3"/>
    <w:rsid w:val="003F13E5"/>
    <w:rsid w:val="003F1D10"/>
    <w:rsid w:val="003F1E2F"/>
    <w:rsid w:val="003F1EDE"/>
    <w:rsid w:val="003F3E1E"/>
    <w:rsid w:val="003F53D5"/>
    <w:rsid w:val="003F6477"/>
    <w:rsid w:val="003F6D3A"/>
    <w:rsid w:val="0040005D"/>
    <w:rsid w:val="004018D0"/>
    <w:rsid w:val="00401E91"/>
    <w:rsid w:val="0040207E"/>
    <w:rsid w:val="00402255"/>
    <w:rsid w:val="00402778"/>
    <w:rsid w:val="0040335A"/>
    <w:rsid w:val="004039A9"/>
    <w:rsid w:val="00403CF7"/>
    <w:rsid w:val="00404519"/>
    <w:rsid w:val="00405C36"/>
    <w:rsid w:val="004062B7"/>
    <w:rsid w:val="004062BC"/>
    <w:rsid w:val="0041001B"/>
    <w:rsid w:val="00410084"/>
    <w:rsid w:val="00411B6F"/>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5F6"/>
    <w:rsid w:val="00441E1E"/>
    <w:rsid w:val="00441E38"/>
    <w:rsid w:val="00441FB8"/>
    <w:rsid w:val="00442F34"/>
    <w:rsid w:val="00444987"/>
    <w:rsid w:val="00446E99"/>
    <w:rsid w:val="0044798E"/>
    <w:rsid w:val="004509AC"/>
    <w:rsid w:val="0045383F"/>
    <w:rsid w:val="00454325"/>
    <w:rsid w:val="00454DCC"/>
    <w:rsid w:val="00457046"/>
    <w:rsid w:val="00457324"/>
    <w:rsid w:val="004575A4"/>
    <w:rsid w:val="00457E12"/>
    <w:rsid w:val="004601AB"/>
    <w:rsid w:val="004603AC"/>
    <w:rsid w:val="00460D38"/>
    <w:rsid w:val="004610F9"/>
    <w:rsid w:val="00461665"/>
    <w:rsid w:val="00461716"/>
    <w:rsid w:val="00461F0A"/>
    <w:rsid w:val="00462D66"/>
    <w:rsid w:val="0046312A"/>
    <w:rsid w:val="004636AC"/>
    <w:rsid w:val="004643DD"/>
    <w:rsid w:val="00464542"/>
    <w:rsid w:val="00465811"/>
    <w:rsid w:val="0046597B"/>
    <w:rsid w:val="00465FD2"/>
    <w:rsid w:val="0046612D"/>
    <w:rsid w:val="0046626E"/>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872E4"/>
    <w:rsid w:val="00490A71"/>
    <w:rsid w:val="00490D3F"/>
    <w:rsid w:val="004910B3"/>
    <w:rsid w:val="00491998"/>
    <w:rsid w:val="0049454F"/>
    <w:rsid w:val="0049500B"/>
    <w:rsid w:val="004A29A4"/>
    <w:rsid w:val="004A5266"/>
    <w:rsid w:val="004A5482"/>
    <w:rsid w:val="004A54A9"/>
    <w:rsid w:val="004A62CC"/>
    <w:rsid w:val="004A6EDF"/>
    <w:rsid w:val="004A71BC"/>
    <w:rsid w:val="004A7998"/>
    <w:rsid w:val="004B0D77"/>
    <w:rsid w:val="004B1953"/>
    <w:rsid w:val="004B2BD3"/>
    <w:rsid w:val="004B2DEE"/>
    <w:rsid w:val="004B33C9"/>
    <w:rsid w:val="004B351F"/>
    <w:rsid w:val="004B3D91"/>
    <w:rsid w:val="004B4ED3"/>
    <w:rsid w:val="004B5A7B"/>
    <w:rsid w:val="004B5E49"/>
    <w:rsid w:val="004B5ED5"/>
    <w:rsid w:val="004B646A"/>
    <w:rsid w:val="004B72CB"/>
    <w:rsid w:val="004C0D5E"/>
    <w:rsid w:val="004C0E9A"/>
    <w:rsid w:val="004C271B"/>
    <w:rsid w:val="004C33D6"/>
    <w:rsid w:val="004C36E2"/>
    <w:rsid w:val="004C50AF"/>
    <w:rsid w:val="004C51C6"/>
    <w:rsid w:val="004C79B5"/>
    <w:rsid w:val="004C7D5C"/>
    <w:rsid w:val="004D301D"/>
    <w:rsid w:val="004D36A0"/>
    <w:rsid w:val="004D42C9"/>
    <w:rsid w:val="004D4A6F"/>
    <w:rsid w:val="004D54B9"/>
    <w:rsid w:val="004D5F40"/>
    <w:rsid w:val="004D60F6"/>
    <w:rsid w:val="004D6312"/>
    <w:rsid w:val="004D6430"/>
    <w:rsid w:val="004D65EF"/>
    <w:rsid w:val="004D6BE5"/>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1A0F"/>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58DE"/>
    <w:rsid w:val="00506E55"/>
    <w:rsid w:val="005072E7"/>
    <w:rsid w:val="0051011D"/>
    <w:rsid w:val="005115EC"/>
    <w:rsid w:val="005121B3"/>
    <w:rsid w:val="005123FF"/>
    <w:rsid w:val="00512A0B"/>
    <w:rsid w:val="00513C47"/>
    <w:rsid w:val="0051410C"/>
    <w:rsid w:val="00517483"/>
    <w:rsid w:val="00517838"/>
    <w:rsid w:val="00517AA1"/>
    <w:rsid w:val="00517E7B"/>
    <w:rsid w:val="0052022A"/>
    <w:rsid w:val="0052079C"/>
    <w:rsid w:val="0052113F"/>
    <w:rsid w:val="0052174C"/>
    <w:rsid w:val="00523229"/>
    <w:rsid w:val="005238BC"/>
    <w:rsid w:val="00524D28"/>
    <w:rsid w:val="00525811"/>
    <w:rsid w:val="005272EA"/>
    <w:rsid w:val="00527722"/>
    <w:rsid w:val="00530003"/>
    <w:rsid w:val="00530EAC"/>
    <w:rsid w:val="00531C7B"/>
    <w:rsid w:val="00532AC7"/>
    <w:rsid w:val="00532EC4"/>
    <w:rsid w:val="00533AFD"/>
    <w:rsid w:val="00533BEC"/>
    <w:rsid w:val="0053641E"/>
    <w:rsid w:val="00536DA6"/>
    <w:rsid w:val="0053763B"/>
    <w:rsid w:val="00537F19"/>
    <w:rsid w:val="005420CC"/>
    <w:rsid w:val="005422F9"/>
    <w:rsid w:val="005424F4"/>
    <w:rsid w:val="00542E6D"/>
    <w:rsid w:val="0054396C"/>
    <w:rsid w:val="00545195"/>
    <w:rsid w:val="005465A2"/>
    <w:rsid w:val="005467A1"/>
    <w:rsid w:val="00546BA0"/>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2E57"/>
    <w:rsid w:val="00563719"/>
    <w:rsid w:val="0056490B"/>
    <w:rsid w:val="00564CF9"/>
    <w:rsid w:val="00565789"/>
    <w:rsid w:val="00565ADC"/>
    <w:rsid w:val="0056798F"/>
    <w:rsid w:val="00567A09"/>
    <w:rsid w:val="00567A65"/>
    <w:rsid w:val="00567ED4"/>
    <w:rsid w:val="0057007F"/>
    <w:rsid w:val="005706A0"/>
    <w:rsid w:val="0057103D"/>
    <w:rsid w:val="00571636"/>
    <w:rsid w:val="00571674"/>
    <w:rsid w:val="00571751"/>
    <w:rsid w:val="0057220F"/>
    <w:rsid w:val="00572C96"/>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3479"/>
    <w:rsid w:val="0059555C"/>
    <w:rsid w:val="00597657"/>
    <w:rsid w:val="00597D19"/>
    <w:rsid w:val="005A1EB6"/>
    <w:rsid w:val="005A2095"/>
    <w:rsid w:val="005A279C"/>
    <w:rsid w:val="005A2D24"/>
    <w:rsid w:val="005A3D40"/>
    <w:rsid w:val="005A49DE"/>
    <w:rsid w:val="005A78C0"/>
    <w:rsid w:val="005A7917"/>
    <w:rsid w:val="005B0063"/>
    <w:rsid w:val="005B1688"/>
    <w:rsid w:val="005B1E5F"/>
    <w:rsid w:val="005B2020"/>
    <w:rsid w:val="005B2A0E"/>
    <w:rsid w:val="005B2C6E"/>
    <w:rsid w:val="005B35BB"/>
    <w:rsid w:val="005B49A9"/>
    <w:rsid w:val="005B4AFC"/>
    <w:rsid w:val="005B4E6F"/>
    <w:rsid w:val="005B5143"/>
    <w:rsid w:val="005B5DE3"/>
    <w:rsid w:val="005B6042"/>
    <w:rsid w:val="005B6385"/>
    <w:rsid w:val="005B6A69"/>
    <w:rsid w:val="005B6FF6"/>
    <w:rsid w:val="005B70B1"/>
    <w:rsid w:val="005B77A7"/>
    <w:rsid w:val="005C0095"/>
    <w:rsid w:val="005C1436"/>
    <w:rsid w:val="005C16AD"/>
    <w:rsid w:val="005C1B21"/>
    <w:rsid w:val="005C260B"/>
    <w:rsid w:val="005C2CCB"/>
    <w:rsid w:val="005C3738"/>
    <w:rsid w:val="005C3B3A"/>
    <w:rsid w:val="005C3C3B"/>
    <w:rsid w:val="005C58D7"/>
    <w:rsid w:val="005C58E5"/>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E75"/>
    <w:rsid w:val="00602BEC"/>
    <w:rsid w:val="00602D7B"/>
    <w:rsid w:val="00602EA3"/>
    <w:rsid w:val="00603974"/>
    <w:rsid w:val="00604DC7"/>
    <w:rsid w:val="00605EDE"/>
    <w:rsid w:val="00606526"/>
    <w:rsid w:val="006077E6"/>
    <w:rsid w:val="0060780F"/>
    <w:rsid w:val="006078BE"/>
    <w:rsid w:val="00607A7A"/>
    <w:rsid w:val="00607A93"/>
    <w:rsid w:val="00607F6D"/>
    <w:rsid w:val="00610676"/>
    <w:rsid w:val="006107D1"/>
    <w:rsid w:val="00611F60"/>
    <w:rsid w:val="00612DA3"/>
    <w:rsid w:val="006158E6"/>
    <w:rsid w:val="00615D3A"/>
    <w:rsid w:val="00616BAC"/>
    <w:rsid w:val="00616BC5"/>
    <w:rsid w:val="00616DDF"/>
    <w:rsid w:val="00617977"/>
    <w:rsid w:val="00617BA7"/>
    <w:rsid w:val="00617FE9"/>
    <w:rsid w:val="00621A2F"/>
    <w:rsid w:val="00622739"/>
    <w:rsid w:val="00622769"/>
    <w:rsid w:val="00622B8B"/>
    <w:rsid w:val="006234DA"/>
    <w:rsid w:val="006238C2"/>
    <w:rsid w:val="00623D6F"/>
    <w:rsid w:val="00624A0A"/>
    <w:rsid w:val="00624B02"/>
    <w:rsid w:val="00625326"/>
    <w:rsid w:val="00625531"/>
    <w:rsid w:val="00626D25"/>
    <w:rsid w:val="00627345"/>
    <w:rsid w:val="006275E3"/>
    <w:rsid w:val="006276E2"/>
    <w:rsid w:val="00627B78"/>
    <w:rsid w:val="00630360"/>
    <w:rsid w:val="00630621"/>
    <w:rsid w:val="00630B71"/>
    <w:rsid w:val="006335CE"/>
    <w:rsid w:val="00633A69"/>
    <w:rsid w:val="00633BA0"/>
    <w:rsid w:val="00633C70"/>
    <w:rsid w:val="0063568A"/>
    <w:rsid w:val="00635CBE"/>
    <w:rsid w:val="006376F8"/>
    <w:rsid w:val="0063780B"/>
    <w:rsid w:val="006379A0"/>
    <w:rsid w:val="00641C0E"/>
    <w:rsid w:val="006425D0"/>
    <w:rsid w:val="0064386B"/>
    <w:rsid w:val="006444BE"/>
    <w:rsid w:val="006444ED"/>
    <w:rsid w:val="00644B67"/>
    <w:rsid w:val="00645159"/>
    <w:rsid w:val="006460C2"/>
    <w:rsid w:val="00646115"/>
    <w:rsid w:val="00646B94"/>
    <w:rsid w:val="006506F1"/>
    <w:rsid w:val="00651CD0"/>
    <w:rsid w:val="00653155"/>
    <w:rsid w:val="00653594"/>
    <w:rsid w:val="00653F4A"/>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4420"/>
    <w:rsid w:val="00665893"/>
    <w:rsid w:val="00666ED1"/>
    <w:rsid w:val="00667108"/>
    <w:rsid w:val="0067002B"/>
    <w:rsid w:val="00670387"/>
    <w:rsid w:val="006706BE"/>
    <w:rsid w:val="00671536"/>
    <w:rsid w:val="00671558"/>
    <w:rsid w:val="00672116"/>
    <w:rsid w:val="00674B9B"/>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16"/>
    <w:rsid w:val="00695273"/>
    <w:rsid w:val="006957FE"/>
    <w:rsid w:val="0069645B"/>
    <w:rsid w:val="00696612"/>
    <w:rsid w:val="00696D2A"/>
    <w:rsid w:val="00696E56"/>
    <w:rsid w:val="006977E7"/>
    <w:rsid w:val="006A2BDB"/>
    <w:rsid w:val="006A38D8"/>
    <w:rsid w:val="006A3908"/>
    <w:rsid w:val="006A3A04"/>
    <w:rsid w:val="006A5270"/>
    <w:rsid w:val="006A6067"/>
    <w:rsid w:val="006A652E"/>
    <w:rsid w:val="006B140D"/>
    <w:rsid w:val="006B1D8D"/>
    <w:rsid w:val="006B3671"/>
    <w:rsid w:val="006B4BFC"/>
    <w:rsid w:val="006B5358"/>
    <w:rsid w:val="006B78F6"/>
    <w:rsid w:val="006C0588"/>
    <w:rsid w:val="006C1258"/>
    <w:rsid w:val="006C22BB"/>
    <w:rsid w:val="006C2930"/>
    <w:rsid w:val="006C53CB"/>
    <w:rsid w:val="006C562D"/>
    <w:rsid w:val="006C6374"/>
    <w:rsid w:val="006C6AEB"/>
    <w:rsid w:val="006C708A"/>
    <w:rsid w:val="006D0787"/>
    <w:rsid w:val="006D17BB"/>
    <w:rsid w:val="006D1808"/>
    <w:rsid w:val="006D1931"/>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E7B5C"/>
    <w:rsid w:val="006F062B"/>
    <w:rsid w:val="006F082F"/>
    <w:rsid w:val="006F0F99"/>
    <w:rsid w:val="006F1770"/>
    <w:rsid w:val="006F36AE"/>
    <w:rsid w:val="006F420A"/>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2B78"/>
    <w:rsid w:val="00723E8B"/>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AF0"/>
    <w:rsid w:val="00735E55"/>
    <w:rsid w:val="00736CB0"/>
    <w:rsid w:val="00736D1A"/>
    <w:rsid w:val="00736FE5"/>
    <w:rsid w:val="00737828"/>
    <w:rsid w:val="007407E7"/>
    <w:rsid w:val="007412F5"/>
    <w:rsid w:val="00741D72"/>
    <w:rsid w:val="00742223"/>
    <w:rsid w:val="007424CF"/>
    <w:rsid w:val="00742E7B"/>
    <w:rsid w:val="00743DED"/>
    <w:rsid w:val="007449A9"/>
    <w:rsid w:val="00745E78"/>
    <w:rsid w:val="00746301"/>
    <w:rsid w:val="0074697F"/>
    <w:rsid w:val="00750465"/>
    <w:rsid w:val="00750B86"/>
    <w:rsid w:val="00751139"/>
    <w:rsid w:val="007518F8"/>
    <w:rsid w:val="00752A9A"/>
    <w:rsid w:val="00754F88"/>
    <w:rsid w:val="0075532C"/>
    <w:rsid w:val="00757FDA"/>
    <w:rsid w:val="00757FE5"/>
    <w:rsid w:val="00764BC1"/>
    <w:rsid w:val="00765241"/>
    <w:rsid w:val="00765A61"/>
    <w:rsid w:val="00766458"/>
    <w:rsid w:val="007673F6"/>
    <w:rsid w:val="00767EF8"/>
    <w:rsid w:val="00771EEF"/>
    <w:rsid w:val="00772373"/>
    <w:rsid w:val="007742B1"/>
    <w:rsid w:val="00775706"/>
    <w:rsid w:val="00776309"/>
    <w:rsid w:val="00777C81"/>
    <w:rsid w:val="00777F64"/>
    <w:rsid w:val="007801ED"/>
    <w:rsid w:val="00780541"/>
    <w:rsid w:val="00780678"/>
    <w:rsid w:val="00781F1F"/>
    <w:rsid w:val="00783249"/>
    <w:rsid w:val="0078366B"/>
    <w:rsid w:val="0078461A"/>
    <w:rsid w:val="00784C3D"/>
    <w:rsid w:val="00786140"/>
    <w:rsid w:val="00786434"/>
    <w:rsid w:val="00786870"/>
    <w:rsid w:val="007871FA"/>
    <w:rsid w:val="00787C79"/>
    <w:rsid w:val="00790CD7"/>
    <w:rsid w:val="00791601"/>
    <w:rsid w:val="00791BDE"/>
    <w:rsid w:val="00792805"/>
    <w:rsid w:val="00792AC0"/>
    <w:rsid w:val="007937E4"/>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5CBD"/>
    <w:rsid w:val="007A69E0"/>
    <w:rsid w:val="007A741C"/>
    <w:rsid w:val="007A75E7"/>
    <w:rsid w:val="007A7AE8"/>
    <w:rsid w:val="007A7FE8"/>
    <w:rsid w:val="007B0C02"/>
    <w:rsid w:val="007B222C"/>
    <w:rsid w:val="007B4301"/>
    <w:rsid w:val="007B46BB"/>
    <w:rsid w:val="007B4DB5"/>
    <w:rsid w:val="007B5388"/>
    <w:rsid w:val="007B56D3"/>
    <w:rsid w:val="007B63F0"/>
    <w:rsid w:val="007B6861"/>
    <w:rsid w:val="007B6FBA"/>
    <w:rsid w:val="007C22BD"/>
    <w:rsid w:val="007C4CB1"/>
    <w:rsid w:val="007C583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0E8"/>
    <w:rsid w:val="007E4E1D"/>
    <w:rsid w:val="007E56A8"/>
    <w:rsid w:val="007E6387"/>
    <w:rsid w:val="007E75EB"/>
    <w:rsid w:val="007E7BF9"/>
    <w:rsid w:val="007F0EBF"/>
    <w:rsid w:val="007F113D"/>
    <w:rsid w:val="007F4A01"/>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5B18"/>
    <w:rsid w:val="008063D5"/>
    <w:rsid w:val="00807970"/>
    <w:rsid w:val="0081047A"/>
    <w:rsid w:val="0081061B"/>
    <w:rsid w:val="00811ABC"/>
    <w:rsid w:val="00811E71"/>
    <w:rsid w:val="00812776"/>
    <w:rsid w:val="0081333E"/>
    <w:rsid w:val="00813744"/>
    <w:rsid w:val="00813872"/>
    <w:rsid w:val="0081416F"/>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16AB"/>
    <w:rsid w:val="00833292"/>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35F5"/>
    <w:rsid w:val="00865DDE"/>
    <w:rsid w:val="0086643C"/>
    <w:rsid w:val="0086651E"/>
    <w:rsid w:val="0086704D"/>
    <w:rsid w:val="00870200"/>
    <w:rsid w:val="00870591"/>
    <w:rsid w:val="00870795"/>
    <w:rsid w:val="00871CCF"/>
    <w:rsid w:val="00872BEE"/>
    <w:rsid w:val="0087303F"/>
    <w:rsid w:val="0087337B"/>
    <w:rsid w:val="00874BCF"/>
    <w:rsid w:val="00874BD6"/>
    <w:rsid w:val="00875143"/>
    <w:rsid w:val="0087644E"/>
    <w:rsid w:val="00876BEF"/>
    <w:rsid w:val="008771EC"/>
    <w:rsid w:val="0087735C"/>
    <w:rsid w:val="00877E5C"/>
    <w:rsid w:val="008805AD"/>
    <w:rsid w:val="008808B7"/>
    <w:rsid w:val="00880B29"/>
    <w:rsid w:val="00880D06"/>
    <w:rsid w:val="008828E0"/>
    <w:rsid w:val="00883197"/>
    <w:rsid w:val="0088355E"/>
    <w:rsid w:val="008835A2"/>
    <w:rsid w:val="00883EC5"/>
    <w:rsid w:val="008840EE"/>
    <w:rsid w:val="0088447D"/>
    <w:rsid w:val="00884EF3"/>
    <w:rsid w:val="008858FB"/>
    <w:rsid w:val="00886CAE"/>
    <w:rsid w:val="00886CE2"/>
    <w:rsid w:val="00887531"/>
    <w:rsid w:val="008876A2"/>
    <w:rsid w:val="00887A45"/>
    <w:rsid w:val="0089061E"/>
    <w:rsid w:val="00890CEB"/>
    <w:rsid w:val="0089131C"/>
    <w:rsid w:val="00891361"/>
    <w:rsid w:val="0089178F"/>
    <w:rsid w:val="0089216A"/>
    <w:rsid w:val="008927EC"/>
    <w:rsid w:val="008928B2"/>
    <w:rsid w:val="00892DCE"/>
    <w:rsid w:val="00892E2A"/>
    <w:rsid w:val="00894919"/>
    <w:rsid w:val="00894FE7"/>
    <w:rsid w:val="00895036"/>
    <w:rsid w:val="0089795F"/>
    <w:rsid w:val="008A04EA"/>
    <w:rsid w:val="008A0F4A"/>
    <w:rsid w:val="008A1384"/>
    <w:rsid w:val="008A3F6A"/>
    <w:rsid w:val="008A419C"/>
    <w:rsid w:val="008A4788"/>
    <w:rsid w:val="008A4A9A"/>
    <w:rsid w:val="008A7DAB"/>
    <w:rsid w:val="008B023E"/>
    <w:rsid w:val="008B17FD"/>
    <w:rsid w:val="008B1D24"/>
    <w:rsid w:val="008B1E01"/>
    <w:rsid w:val="008B3F76"/>
    <w:rsid w:val="008B45EE"/>
    <w:rsid w:val="008B526D"/>
    <w:rsid w:val="008B75A0"/>
    <w:rsid w:val="008B796A"/>
    <w:rsid w:val="008C0670"/>
    <w:rsid w:val="008C1730"/>
    <w:rsid w:val="008C2BDB"/>
    <w:rsid w:val="008C2DB4"/>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3721"/>
    <w:rsid w:val="008E6E9F"/>
    <w:rsid w:val="008E7ED7"/>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3241"/>
    <w:rsid w:val="009040EC"/>
    <w:rsid w:val="00904305"/>
    <w:rsid w:val="00905247"/>
    <w:rsid w:val="00906A61"/>
    <w:rsid w:val="009073B0"/>
    <w:rsid w:val="00910224"/>
    <w:rsid w:val="0091051E"/>
    <w:rsid w:val="00911034"/>
    <w:rsid w:val="00911399"/>
    <w:rsid w:val="00911A3D"/>
    <w:rsid w:val="00911B84"/>
    <w:rsid w:val="00912093"/>
    <w:rsid w:val="00912330"/>
    <w:rsid w:val="0091404B"/>
    <w:rsid w:val="009142FB"/>
    <w:rsid w:val="00914940"/>
    <w:rsid w:val="00914FA3"/>
    <w:rsid w:val="009153CA"/>
    <w:rsid w:val="00915DDF"/>
    <w:rsid w:val="00916C56"/>
    <w:rsid w:val="009177DA"/>
    <w:rsid w:val="009200A9"/>
    <w:rsid w:val="00921049"/>
    <w:rsid w:val="00921296"/>
    <w:rsid w:val="0092195B"/>
    <w:rsid w:val="0092362E"/>
    <w:rsid w:val="00924875"/>
    <w:rsid w:val="00926F58"/>
    <w:rsid w:val="009275E9"/>
    <w:rsid w:val="00930C69"/>
    <w:rsid w:val="00932E8B"/>
    <w:rsid w:val="00934586"/>
    <w:rsid w:val="00935AB4"/>
    <w:rsid w:val="00936812"/>
    <w:rsid w:val="009370AC"/>
    <w:rsid w:val="00937D3B"/>
    <w:rsid w:val="00937E6F"/>
    <w:rsid w:val="00940709"/>
    <w:rsid w:val="009414B2"/>
    <w:rsid w:val="00941894"/>
    <w:rsid w:val="00942168"/>
    <w:rsid w:val="00945442"/>
    <w:rsid w:val="009454A2"/>
    <w:rsid w:val="0094626C"/>
    <w:rsid w:val="00946C37"/>
    <w:rsid w:val="009478DF"/>
    <w:rsid w:val="009479DD"/>
    <w:rsid w:val="00951A41"/>
    <w:rsid w:val="00952135"/>
    <w:rsid w:val="00952E7E"/>
    <w:rsid w:val="0095374A"/>
    <w:rsid w:val="00954428"/>
    <w:rsid w:val="009548F2"/>
    <w:rsid w:val="009549E1"/>
    <w:rsid w:val="0095593D"/>
    <w:rsid w:val="00956CC7"/>
    <w:rsid w:val="00957382"/>
    <w:rsid w:val="00957565"/>
    <w:rsid w:val="00957756"/>
    <w:rsid w:val="00961EB2"/>
    <w:rsid w:val="00961EFF"/>
    <w:rsid w:val="009645A2"/>
    <w:rsid w:val="009647EF"/>
    <w:rsid w:val="00964B86"/>
    <w:rsid w:val="00966BA5"/>
    <w:rsid w:val="0096767B"/>
    <w:rsid w:val="00967B69"/>
    <w:rsid w:val="009700E1"/>
    <w:rsid w:val="0097028C"/>
    <w:rsid w:val="00970469"/>
    <w:rsid w:val="009714FE"/>
    <w:rsid w:val="0097189D"/>
    <w:rsid w:val="009730C9"/>
    <w:rsid w:val="00975110"/>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F7D"/>
    <w:rsid w:val="009944CF"/>
    <w:rsid w:val="009952E8"/>
    <w:rsid w:val="00995F72"/>
    <w:rsid w:val="00995FB4"/>
    <w:rsid w:val="009967C3"/>
    <w:rsid w:val="00996ACE"/>
    <w:rsid w:val="0099748B"/>
    <w:rsid w:val="00997982"/>
    <w:rsid w:val="009A004B"/>
    <w:rsid w:val="009A075E"/>
    <w:rsid w:val="009A1CCB"/>
    <w:rsid w:val="009A1CED"/>
    <w:rsid w:val="009A2702"/>
    <w:rsid w:val="009A2931"/>
    <w:rsid w:val="009A3337"/>
    <w:rsid w:val="009A3D97"/>
    <w:rsid w:val="009A4DF8"/>
    <w:rsid w:val="009A54E1"/>
    <w:rsid w:val="009A56CB"/>
    <w:rsid w:val="009A5D24"/>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572"/>
    <w:rsid w:val="009D281F"/>
    <w:rsid w:val="009D2C69"/>
    <w:rsid w:val="009D2EDB"/>
    <w:rsid w:val="009D47D4"/>
    <w:rsid w:val="009D4D9E"/>
    <w:rsid w:val="009D52B8"/>
    <w:rsid w:val="009D539C"/>
    <w:rsid w:val="009D5D64"/>
    <w:rsid w:val="009D6A5F"/>
    <w:rsid w:val="009D6E47"/>
    <w:rsid w:val="009D71FC"/>
    <w:rsid w:val="009D7B7F"/>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1B45"/>
    <w:rsid w:val="00A029CE"/>
    <w:rsid w:val="00A0405E"/>
    <w:rsid w:val="00A04DFE"/>
    <w:rsid w:val="00A05074"/>
    <w:rsid w:val="00A05390"/>
    <w:rsid w:val="00A05E5A"/>
    <w:rsid w:val="00A06B46"/>
    <w:rsid w:val="00A07908"/>
    <w:rsid w:val="00A11878"/>
    <w:rsid w:val="00A12D16"/>
    <w:rsid w:val="00A14E0C"/>
    <w:rsid w:val="00A15C6A"/>
    <w:rsid w:val="00A2071A"/>
    <w:rsid w:val="00A20EFF"/>
    <w:rsid w:val="00A211D6"/>
    <w:rsid w:val="00A237C9"/>
    <w:rsid w:val="00A24B3C"/>
    <w:rsid w:val="00A25B35"/>
    <w:rsid w:val="00A2797C"/>
    <w:rsid w:val="00A31836"/>
    <w:rsid w:val="00A3252A"/>
    <w:rsid w:val="00A32799"/>
    <w:rsid w:val="00A3386F"/>
    <w:rsid w:val="00A33A55"/>
    <w:rsid w:val="00A33C8F"/>
    <w:rsid w:val="00A350C5"/>
    <w:rsid w:val="00A35AE1"/>
    <w:rsid w:val="00A36EE4"/>
    <w:rsid w:val="00A36FE6"/>
    <w:rsid w:val="00A37439"/>
    <w:rsid w:val="00A37B5C"/>
    <w:rsid w:val="00A37E86"/>
    <w:rsid w:val="00A40905"/>
    <w:rsid w:val="00A412D7"/>
    <w:rsid w:val="00A41E94"/>
    <w:rsid w:val="00A42700"/>
    <w:rsid w:val="00A4277B"/>
    <w:rsid w:val="00A429B9"/>
    <w:rsid w:val="00A434D4"/>
    <w:rsid w:val="00A435C1"/>
    <w:rsid w:val="00A4396E"/>
    <w:rsid w:val="00A445F7"/>
    <w:rsid w:val="00A452A6"/>
    <w:rsid w:val="00A46575"/>
    <w:rsid w:val="00A46C92"/>
    <w:rsid w:val="00A46F55"/>
    <w:rsid w:val="00A47D19"/>
    <w:rsid w:val="00A515A9"/>
    <w:rsid w:val="00A51976"/>
    <w:rsid w:val="00A53945"/>
    <w:rsid w:val="00A53E7C"/>
    <w:rsid w:val="00A540AA"/>
    <w:rsid w:val="00A544B3"/>
    <w:rsid w:val="00A56F3E"/>
    <w:rsid w:val="00A57705"/>
    <w:rsid w:val="00A6023E"/>
    <w:rsid w:val="00A6174E"/>
    <w:rsid w:val="00A62D10"/>
    <w:rsid w:val="00A64A0D"/>
    <w:rsid w:val="00A64FA8"/>
    <w:rsid w:val="00A65A6C"/>
    <w:rsid w:val="00A67A75"/>
    <w:rsid w:val="00A7002A"/>
    <w:rsid w:val="00A707A0"/>
    <w:rsid w:val="00A70996"/>
    <w:rsid w:val="00A71946"/>
    <w:rsid w:val="00A7223F"/>
    <w:rsid w:val="00A72A79"/>
    <w:rsid w:val="00A72AAD"/>
    <w:rsid w:val="00A72ED8"/>
    <w:rsid w:val="00A760B5"/>
    <w:rsid w:val="00A8089B"/>
    <w:rsid w:val="00A808FC"/>
    <w:rsid w:val="00A80AD3"/>
    <w:rsid w:val="00A81492"/>
    <w:rsid w:val="00A81516"/>
    <w:rsid w:val="00A828EA"/>
    <w:rsid w:val="00A837AF"/>
    <w:rsid w:val="00A83C42"/>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6E6D"/>
    <w:rsid w:val="00A97005"/>
    <w:rsid w:val="00A97766"/>
    <w:rsid w:val="00A97A66"/>
    <w:rsid w:val="00AA0062"/>
    <w:rsid w:val="00AA06F4"/>
    <w:rsid w:val="00AA0741"/>
    <w:rsid w:val="00AA14DD"/>
    <w:rsid w:val="00AA1E3D"/>
    <w:rsid w:val="00AA234D"/>
    <w:rsid w:val="00AA42F8"/>
    <w:rsid w:val="00AA44D7"/>
    <w:rsid w:val="00AA6BE3"/>
    <w:rsid w:val="00AA6C4F"/>
    <w:rsid w:val="00AB011C"/>
    <w:rsid w:val="00AB151C"/>
    <w:rsid w:val="00AB25E4"/>
    <w:rsid w:val="00AB2F30"/>
    <w:rsid w:val="00AB2F43"/>
    <w:rsid w:val="00AB3F55"/>
    <w:rsid w:val="00AB45A9"/>
    <w:rsid w:val="00AB46C0"/>
    <w:rsid w:val="00AB5830"/>
    <w:rsid w:val="00AB6446"/>
    <w:rsid w:val="00AB73B1"/>
    <w:rsid w:val="00AC0F0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22"/>
    <w:rsid w:val="00AD5185"/>
    <w:rsid w:val="00AD70E8"/>
    <w:rsid w:val="00AD7A7E"/>
    <w:rsid w:val="00AE125E"/>
    <w:rsid w:val="00AE1588"/>
    <w:rsid w:val="00AE1736"/>
    <w:rsid w:val="00AE3513"/>
    <w:rsid w:val="00AE3749"/>
    <w:rsid w:val="00AE37CE"/>
    <w:rsid w:val="00AE5EE6"/>
    <w:rsid w:val="00AE6451"/>
    <w:rsid w:val="00AF0371"/>
    <w:rsid w:val="00AF17F0"/>
    <w:rsid w:val="00AF1D02"/>
    <w:rsid w:val="00AF3F2B"/>
    <w:rsid w:val="00AF4755"/>
    <w:rsid w:val="00AF58FF"/>
    <w:rsid w:val="00AF64EF"/>
    <w:rsid w:val="00B00E78"/>
    <w:rsid w:val="00B01038"/>
    <w:rsid w:val="00B013FB"/>
    <w:rsid w:val="00B0316E"/>
    <w:rsid w:val="00B03547"/>
    <w:rsid w:val="00B039CE"/>
    <w:rsid w:val="00B060B4"/>
    <w:rsid w:val="00B06F8C"/>
    <w:rsid w:val="00B07429"/>
    <w:rsid w:val="00B07BA2"/>
    <w:rsid w:val="00B07D5B"/>
    <w:rsid w:val="00B10426"/>
    <w:rsid w:val="00B10F21"/>
    <w:rsid w:val="00B1281B"/>
    <w:rsid w:val="00B1321F"/>
    <w:rsid w:val="00B1373D"/>
    <w:rsid w:val="00B14A92"/>
    <w:rsid w:val="00B153B3"/>
    <w:rsid w:val="00B15544"/>
    <w:rsid w:val="00B160A0"/>
    <w:rsid w:val="00B160F0"/>
    <w:rsid w:val="00B16BA0"/>
    <w:rsid w:val="00B17081"/>
    <w:rsid w:val="00B17450"/>
    <w:rsid w:val="00B22261"/>
    <w:rsid w:val="00B22476"/>
    <w:rsid w:val="00B23265"/>
    <w:rsid w:val="00B23796"/>
    <w:rsid w:val="00B244A8"/>
    <w:rsid w:val="00B24F0B"/>
    <w:rsid w:val="00B251F1"/>
    <w:rsid w:val="00B26F32"/>
    <w:rsid w:val="00B274AA"/>
    <w:rsid w:val="00B27657"/>
    <w:rsid w:val="00B27A51"/>
    <w:rsid w:val="00B27BC4"/>
    <w:rsid w:val="00B27D3D"/>
    <w:rsid w:val="00B30B07"/>
    <w:rsid w:val="00B30DEA"/>
    <w:rsid w:val="00B316F4"/>
    <w:rsid w:val="00B325DE"/>
    <w:rsid w:val="00B3430B"/>
    <w:rsid w:val="00B359BD"/>
    <w:rsid w:val="00B369D2"/>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5CBD"/>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67E2E"/>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0D0B"/>
    <w:rsid w:val="00B926D1"/>
    <w:rsid w:val="00B92A96"/>
    <w:rsid w:val="00B92DDA"/>
    <w:rsid w:val="00B92F25"/>
    <w:rsid w:val="00B930BB"/>
    <w:rsid w:val="00B93879"/>
    <w:rsid w:val="00B93CA6"/>
    <w:rsid w:val="00B95535"/>
    <w:rsid w:val="00B95A16"/>
    <w:rsid w:val="00B965A5"/>
    <w:rsid w:val="00B96B54"/>
    <w:rsid w:val="00BA088F"/>
    <w:rsid w:val="00BA094C"/>
    <w:rsid w:val="00BA0B2D"/>
    <w:rsid w:val="00BA1899"/>
    <w:rsid w:val="00BA206C"/>
    <w:rsid w:val="00BA21C7"/>
    <w:rsid w:val="00BA29FB"/>
    <w:rsid w:val="00BA3091"/>
    <w:rsid w:val="00BA31C9"/>
    <w:rsid w:val="00BA36F7"/>
    <w:rsid w:val="00BA378A"/>
    <w:rsid w:val="00BA3A85"/>
    <w:rsid w:val="00BA4556"/>
    <w:rsid w:val="00BA5E80"/>
    <w:rsid w:val="00BA727B"/>
    <w:rsid w:val="00BA78F7"/>
    <w:rsid w:val="00BA7E49"/>
    <w:rsid w:val="00BB0948"/>
    <w:rsid w:val="00BB0D09"/>
    <w:rsid w:val="00BB14E0"/>
    <w:rsid w:val="00BB1A87"/>
    <w:rsid w:val="00BB2059"/>
    <w:rsid w:val="00BB22A4"/>
    <w:rsid w:val="00BB45A6"/>
    <w:rsid w:val="00BB4F0A"/>
    <w:rsid w:val="00BB5D43"/>
    <w:rsid w:val="00BB75DA"/>
    <w:rsid w:val="00BB7904"/>
    <w:rsid w:val="00BC006F"/>
    <w:rsid w:val="00BC073E"/>
    <w:rsid w:val="00BC53B6"/>
    <w:rsid w:val="00BC5CFB"/>
    <w:rsid w:val="00BC7E9C"/>
    <w:rsid w:val="00BD0584"/>
    <w:rsid w:val="00BD0A0C"/>
    <w:rsid w:val="00BD17E7"/>
    <w:rsid w:val="00BD215F"/>
    <w:rsid w:val="00BD3834"/>
    <w:rsid w:val="00BD4449"/>
    <w:rsid w:val="00BD46A5"/>
    <w:rsid w:val="00BD4CBF"/>
    <w:rsid w:val="00BD58F3"/>
    <w:rsid w:val="00BD5FA5"/>
    <w:rsid w:val="00BD78D5"/>
    <w:rsid w:val="00BD7A31"/>
    <w:rsid w:val="00BD7F7D"/>
    <w:rsid w:val="00BE0151"/>
    <w:rsid w:val="00BE080E"/>
    <w:rsid w:val="00BE438E"/>
    <w:rsid w:val="00BE4AC6"/>
    <w:rsid w:val="00BE72DF"/>
    <w:rsid w:val="00BF095D"/>
    <w:rsid w:val="00BF0AA0"/>
    <w:rsid w:val="00BF14B2"/>
    <w:rsid w:val="00BF1556"/>
    <w:rsid w:val="00BF2428"/>
    <w:rsid w:val="00BF463F"/>
    <w:rsid w:val="00BF488A"/>
    <w:rsid w:val="00BF4F3D"/>
    <w:rsid w:val="00BF5647"/>
    <w:rsid w:val="00BF5667"/>
    <w:rsid w:val="00BF5CFC"/>
    <w:rsid w:val="00BF6425"/>
    <w:rsid w:val="00BF6863"/>
    <w:rsid w:val="00BF6FA3"/>
    <w:rsid w:val="00BF7CB8"/>
    <w:rsid w:val="00C00895"/>
    <w:rsid w:val="00C0100D"/>
    <w:rsid w:val="00C010C5"/>
    <w:rsid w:val="00C017AD"/>
    <w:rsid w:val="00C017F3"/>
    <w:rsid w:val="00C01C12"/>
    <w:rsid w:val="00C0225A"/>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540D"/>
    <w:rsid w:val="00C26580"/>
    <w:rsid w:val="00C27830"/>
    <w:rsid w:val="00C278FD"/>
    <w:rsid w:val="00C279E1"/>
    <w:rsid w:val="00C27B8C"/>
    <w:rsid w:val="00C30068"/>
    <w:rsid w:val="00C3063F"/>
    <w:rsid w:val="00C31085"/>
    <w:rsid w:val="00C32446"/>
    <w:rsid w:val="00C34B89"/>
    <w:rsid w:val="00C3622E"/>
    <w:rsid w:val="00C36C14"/>
    <w:rsid w:val="00C3759C"/>
    <w:rsid w:val="00C37974"/>
    <w:rsid w:val="00C37CDD"/>
    <w:rsid w:val="00C37F17"/>
    <w:rsid w:val="00C41039"/>
    <w:rsid w:val="00C418DB"/>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3C7"/>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88"/>
    <w:rsid w:val="00C918C5"/>
    <w:rsid w:val="00C91A01"/>
    <w:rsid w:val="00C926D3"/>
    <w:rsid w:val="00C930A7"/>
    <w:rsid w:val="00C931D3"/>
    <w:rsid w:val="00C9367A"/>
    <w:rsid w:val="00C93C84"/>
    <w:rsid w:val="00C93EFE"/>
    <w:rsid w:val="00C957D7"/>
    <w:rsid w:val="00C9609F"/>
    <w:rsid w:val="00C967A0"/>
    <w:rsid w:val="00CA0A14"/>
    <w:rsid w:val="00CA1CB5"/>
    <w:rsid w:val="00CA1EA7"/>
    <w:rsid w:val="00CA27AF"/>
    <w:rsid w:val="00CA30E2"/>
    <w:rsid w:val="00CA4461"/>
    <w:rsid w:val="00CA45C5"/>
    <w:rsid w:val="00CA4AC9"/>
    <w:rsid w:val="00CA50B9"/>
    <w:rsid w:val="00CA593D"/>
    <w:rsid w:val="00CB0151"/>
    <w:rsid w:val="00CB04DF"/>
    <w:rsid w:val="00CB077B"/>
    <w:rsid w:val="00CB1052"/>
    <w:rsid w:val="00CB1284"/>
    <w:rsid w:val="00CB2C30"/>
    <w:rsid w:val="00CB39AC"/>
    <w:rsid w:val="00CB40A0"/>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D11"/>
    <w:rsid w:val="00CD7EB4"/>
    <w:rsid w:val="00CE122A"/>
    <w:rsid w:val="00CE1D2C"/>
    <w:rsid w:val="00CE1D91"/>
    <w:rsid w:val="00CE1E1B"/>
    <w:rsid w:val="00CE2DF4"/>
    <w:rsid w:val="00CE3D5D"/>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07F2B"/>
    <w:rsid w:val="00D1076D"/>
    <w:rsid w:val="00D131D9"/>
    <w:rsid w:val="00D15593"/>
    <w:rsid w:val="00D16D3F"/>
    <w:rsid w:val="00D200D1"/>
    <w:rsid w:val="00D20392"/>
    <w:rsid w:val="00D2155D"/>
    <w:rsid w:val="00D22762"/>
    <w:rsid w:val="00D2342F"/>
    <w:rsid w:val="00D2364B"/>
    <w:rsid w:val="00D250E2"/>
    <w:rsid w:val="00D26092"/>
    <w:rsid w:val="00D264E2"/>
    <w:rsid w:val="00D26EA8"/>
    <w:rsid w:val="00D3063E"/>
    <w:rsid w:val="00D30975"/>
    <w:rsid w:val="00D3097C"/>
    <w:rsid w:val="00D30A63"/>
    <w:rsid w:val="00D314DA"/>
    <w:rsid w:val="00D318DF"/>
    <w:rsid w:val="00D31BCE"/>
    <w:rsid w:val="00D31E03"/>
    <w:rsid w:val="00D3331D"/>
    <w:rsid w:val="00D34505"/>
    <w:rsid w:val="00D345DE"/>
    <w:rsid w:val="00D34688"/>
    <w:rsid w:val="00D34DD4"/>
    <w:rsid w:val="00D35760"/>
    <w:rsid w:val="00D35E2D"/>
    <w:rsid w:val="00D35EBE"/>
    <w:rsid w:val="00D3600C"/>
    <w:rsid w:val="00D36CE5"/>
    <w:rsid w:val="00D37DCA"/>
    <w:rsid w:val="00D40744"/>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5725C"/>
    <w:rsid w:val="00D606DD"/>
    <w:rsid w:val="00D608AB"/>
    <w:rsid w:val="00D61109"/>
    <w:rsid w:val="00D6193E"/>
    <w:rsid w:val="00D63641"/>
    <w:rsid w:val="00D63730"/>
    <w:rsid w:val="00D6383D"/>
    <w:rsid w:val="00D64429"/>
    <w:rsid w:val="00D64DA0"/>
    <w:rsid w:val="00D659C5"/>
    <w:rsid w:val="00D66476"/>
    <w:rsid w:val="00D668E5"/>
    <w:rsid w:val="00D67755"/>
    <w:rsid w:val="00D67FD7"/>
    <w:rsid w:val="00D7056E"/>
    <w:rsid w:val="00D721B3"/>
    <w:rsid w:val="00D72D86"/>
    <w:rsid w:val="00D73491"/>
    <w:rsid w:val="00D741E3"/>
    <w:rsid w:val="00D75232"/>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0219"/>
    <w:rsid w:val="00D91CD8"/>
    <w:rsid w:val="00D91F96"/>
    <w:rsid w:val="00D92037"/>
    <w:rsid w:val="00D94F47"/>
    <w:rsid w:val="00D95788"/>
    <w:rsid w:val="00D95AB4"/>
    <w:rsid w:val="00D9637B"/>
    <w:rsid w:val="00D975DC"/>
    <w:rsid w:val="00D97A51"/>
    <w:rsid w:val="00DA20FC"/>
    <w:rsid w:val="00DA2867"/>
    <w:rsid w:val="00DA2ACF"/>
    <w:rsid w:val="00DA2C53"/>
    <w:rsid w:val="00DA3FD1"/>
    <w:rsid w:val="00DA4201"/>
    <w:rsid w:val="00DA4239"/>
    <w:rsid w:val="00DA43C2"/>
    <w:rsid w:val="00DA5083"/>
    <w:rsid w:val="00DA5561"/>
    <w:rsid w:val="00DA5AA1"/>
    <w:rsid w:val="00DB0592"/>
    <w:rsid w:val="00DB17FD"/>
    <w:rsid w:val="00DB2407"/>
    <w:rsid w:val="00DB2451"/>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256"/>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38FA"/>
    <w:rsid w:val="00E33FEC"/>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A3A"/>
    <w:rsid w:val="00E62CDA"/>
    <w:rsid w:val="00E65916"/>
    <w:rsid w:val="00E65D08"/>
    <w:rsid w:val="00E71768"/>
    <w:rsid w:val="00E72AC9"/>
    <w:rsid w:val="00E72E71"/>
    <w:rsid w:val="00E73648"/>
    <w:rsid w:val="00E73C95"/>
    <w:rsid w:val="00E73CA4"/>
    <w:rsid w:val="00E7406A"/>
    <w:rsid w:val="00E7449F"/>
    <w:rsid w:val="00E75E19"/>
    <w:rsid w:val="00E76833"/>
    <w:rsid w:val="00E77933"/>
    <w:rsid w:val="00E77EB6"/>
    <w:rsid w:val="00E77F0C"/>
    <w:rsid w:val="00E8024C"/>
    <w:rsid w:val="00E832B6"/>
    <w:rsid w:val="00E848DC"/>
    <w:rsid w:val="00E85357"/>
    <w:rsid w:val="00E85548"/>
    <w:rsid w:val="00E862DA"/>
    <w:rsid w:val="00E86907"/>
    <w:rsid w:val="00E90275"/>
    <w:rsid w:val="00E9039C"/>
    <w:rsid w:val="00E90A9E"/>
    <w:rsid w:val="00E90F3E"/>
    <w:rsid w:val="00E91BC8"/>
    <w:rsid w:val="00E91E6E"/>
    <w:rsid w:val="00E921A9"/>
    <w:rsid w:val="00E927F6"/>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04E"/>
    <w:rsid w:val="00EC2707"/>
    <w:rsid w:val="00EC2F44"/>
    <w:rsid w:val="00EC432B"/>
    <w:rsid w:val="00EC470E"/>
    <w:rsid w:val="00EC4967"/>
    <w:rsid w:val="00EC4B5A"/>
    <w:rsid w:val="00EC5831"/>
    <w:rsid w:val="00EC695B"/>
    <w:rsid w:val="00EC6A76"/>
    <w:rsid w:val="00EC7111"/>
    <w:rsid w:val="00EC72C0"/>
    <w:rsid w:val="00EC744B"/>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E7883"/>
    <w:rsid w:val="00EF0657"/>
    <w:rsid w:val="00EF0E00"/>
    <w:rsid w:val="00EF112D"/>
    <w:rsid w:val="00EF321F"/>
    <w:rsid w:val="00EF38F2"/>
    <w:rsid w:val="00EF471A"/>
    <w:rsid w:val="00EF472E"/>
    <w:rsid w:val="00EF4C14"/>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0CB6"/>
    <w:rsid w:val="00F110C6"/>
    <w:rsid w:val="00F118E3"/>
    <w:rsid w:val="00F11B02"/>
    <w:rsid w:val="00F1324D"/>
    <w:rsid w:val="00F13452"/>
    <w:rsid w:val="00F1348C"/>
    <w:rsid w:val="00F14883"/>
    <w:rsid w:val="00F14B22"/>
    <w:rsid w:val="00F14BE4"/>
    <w:rsid w:val="00F16668"/>
    <w:rsid w:val="00F17719"/>
    <w:rsid w:val="00F17AB7"/>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35DCF"/>
    <w:rsid w:val="00F361CA"/>
    <w:rsid w:val="00F37E89"/>
    <w:rsid w:val="00F40A14"/>
    <w:rsid w:val="00F41000"/>
    <w:rsid w:val="00F42E8F"/>
    <w:rsid w:val="00F4313C"/>
    <w:rsid w:val="00F43B1E"/>
    <w:rsid w:val="00F4430B"/>
    <w:rsid w:val="00F45840"/>
    <w:rsid w:val="00F460CB"/>
    <w:rsid w:val="00F46D9F"/>
    <w:rsid w:val="00F4734D"/>
    <w:rsid w:val="00F47F84"/>
    <w:rsid w:val="00F50358"/>
    <w:rsid w:val="00F51246"/>
    <w:rsid w:val="00F530C1"/>
    <w:rsid w:val="00F54002"/>
    <w:rsid w:val="00F55045"/>
    <w:rsid w:val="00F55385"/>
    <w:rsid w:val="00F558C8"/>
    <w:rsid w:val="00F562CB"/>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67B6F"/>
    <w:rsid w:val="00F70A8B"/>
    <w:rsid w:val="00F7216A"/>
    <w:rsid w:val="00F724BD"/>
    <w:rsid w:val="00F745F3"/>
    <w:rsid w:val="00F74739"/>
    <w:rsid w:val="00F7624E"/>
    <w:rsid w:val="00F80D56"/>
    <w:rsid w:val="00F816B6"/>
    <w:rsid w:val="00F8211D"/>
    <w:rsid w:val="00F82670"/>
    <w:rsid w:val="00F82B85"/>
    <w:rsid w:val="00F8528D"/>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A7F52"/>
    <w:rsid w:val="00FB1625"/>
    <w:rsid w:val="00FB2020"/>
    <w:rsid w:val="00FB243A"/>
    <w:rsid w:val="00FB2475"/>
    <w:rsid w:val="00FB3101"/>
    <w:rsid w:val="00FB472D"/>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E7E52"/>
    <w:rsid w:val="00FF0B8A"/>
    <w:rsid w:val="00FF0C3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55171E97-273B-49E0-8064-3C22B0917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D2342F"/>
    <w:pPr>
      <w:tabs>
        <w:tab w:val="right" w:leader="dot" w:pos="9060"/>
      </w:tabs>
      <w:spacing w:after="0" w:line="240" w:lineRule="auto"/>
      <w:ind w:left="482" w:firstLine="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 w:type="paragraph" w:styleId="af7">
    <w:name w:val="endnote text"/>
    <w:basedOn w:val="a"/>
    <w:link w:val="af8"/>
    <w:uiPriority w:val="99"/>
    <w:semiHidden/>
    <w:unhideWhenUsed/>
    <w:rsid w:val="00A57705"/>
    <w:pPr>
      <w:snapToGrid w:val="0"/>
    </w:pPr>
  </w:style>
  <w:style w:type="character" w:customStyle="1" w:styleId="af8">
    <w:name w:val="尾注文本 字符"/>
    <w:basedOn w:val="a0"/>
    <w:link w:val="af7"/>
    <w:uiPriority w:val="99"/>
    <w:semiHidden/>
    <w:rsid w:val="00A57705"/>
    <w:rPr>
      <w:rFonts w:ascii="宋体" w:eastAsia="宋体" w:hAnsi="宋体" w:cs="Calibri"/>
      <w:color w:val="000000"/>
      <w:sz w:val="24"/>
    </w:rPr>
  </w:style>
  <w:style w:type="character" w:styleId="af9">
    <w:name w:val="endnote reference"/>
    <w:basedOn w:val="a0"/>
    <w:uiPriority w:val="99"/>
    <w:semiHidden/>
    <w:unhideWhenUsed/>
    <w:rsid w:val="00A577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wmf"/><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wmf"/><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AF63BC-4C15-42C8-93BA-5E3FA0483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6743</Words>
  <Characters>38439</Characters>
  <Application>Microsoft Office Word</Application>
  <DocSecurity>0</DocSecurity>
  <Lines>320</Lines>
  <Paragraphs>90</Paragraphs>
  <ScaleCrop>false</ScaleCrop>
  <Company>Users</Company>
  <LinksUpToDate>false</LinksUpToDate>
  <CharactersWithSpaces>4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creator>微软用户</dc:creator>
  <cp:lastModifiedBy>安兴乐</cp:lastModifiedBy>
  <cp:revision>49</cp:revision>
  <cp:lastPrinted>2017-05-22T04:36:00Z</cp:lastPrinted>
  <dcterms:created xsi:type="dcterms:W3CDTF">2017-05-18T14:34:00Z</dcterms:created>
  <dcterms:modified xsi:type="dcterms:W3CDTF">2017-05-22T04:36:00Z</dcterms:modified>
</cp:coreProperties>
</file>